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53996A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BE2A99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963748">
        <w:rPr>
          <w:b/>
        </w:rPr>
        <w:t>6</w:t>
      </w:r>
      <w:r w:rsidRPr="00F659BC">
        <w:rPr>
          <w:rFonts w:hint="eastAsia"/>
          <w:b/>
        </w:rPr>
        <w:t xml:space="preserve"> </w:t>
      </w:r>
      <w:r w:rsidR="00BE2A99">
        <w:rPr>
          <w:b/>
        </w:rPr>
        <w:t>Graph</w:t>
      </w:r>
      <w:r w:rsidRPr="00F659BC">
        <w:rPr>
          <w:rFonts w:hint="eastAsia"/>
          <w:b/>
        </w:rPr>
        <w:t xml:space="preserve">) </w:t>
      </w:r>
    </w:p>
    <w:p w14:paraId="1B315911" w14:textId="6516922D" w:rsidR="00D74875" w:rsidRPr="008775E8" w:rsidRDefault="00D74875" w:rsidP="00D74875">
      <w:pPr>
        <w:rPr>
          <w:bCs/>
        </w:rPr>
      </w:pPr>
      <w:r w:rsidRPr="00F659BC">
        <w:rPr>
          <w:rFonts w:hint="eastAsia"/>
          <w:b/>
        </w:rPr>
        <w:t xml:space="preserve">due date </w:t>
      </w:r>
      <w:r w:rsidR="00B858C7">
        <w:rPr>
          <w:b/>
        </w:rPr>
        <w:t>5</w:t>
      </w:r>
      <w:r w:rsidRPr="00F659BC">
        <w:rPr>
          <w:rFonts w:hint="eastAsia"/>
          <w:b/>
        </w:rPr>
        <w:t>/</w:t>
      </w:r>
      <w:r w:rsidR="00B858C7">
        <w:rPr>
          <w:b/>
        </w:rPr>
        <w:t>30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220A82">
        <w:rPr>
          <w:b/>
        </w:rPr>
        <w:t>2</w:t>
      </w:r>
      <w:r w:rsidR="00D2429B">
        <w:rPr>
          <w:b/>
        </w:rPr>
        <w:t xml:space="preserve"> </w:t>
      </w:r>
      <w:r w:rsidR="00D2429B" w:rsidRPr="00D2429B">
        <w:rPr>
          <w:b/>
          <w:color w:val="FF0000"/>
        </w:rPr>
        <w:t>(Part 1</w:t>
      </w:r>
      <w:r w:rsidR="00C04068">
        <w:rPr>
          <w:b/>
          <w:color w:val="FF0000"/>
        </w:rPr>
        <w:t>:</w:t>
      </w:r>
      <w:r w:rsidR="0006636A">
        <w:rPr>
          <w:b/>
          <w:color w:val="FF0000"/>
        </w:rPr>
        <w:t xml:space="preserve"> 2% of final Grade</w:t>
      </w:r>
      <w:r w:rsidR="00D2429B" w:rsidRPr="00D2429B">
        <w:rPr>
          <w:b/>
          <w:color w:val="FF0000"/>
        </w:rPr>
        <w:t>)</w:t>
      </w:r>
      <w:r w:rsidR="008775E8">
        <w:rPr>
          <w:b/>
          <w:color w:val="FF0000"/>
        </w:rPr>
        <w:t xml:space="preserve"> </w:t>
      </w:r>
      <w:r w:rsidR="008775E8" w:rsidRPr="008775E8">
        <w:rPr>
          <w:b/>
        </w:rPr>
        <w:t xml:space="preserve">by 109070025 </w:t>
      </w:r>
      <w:r w:rsidR="008775E8" w:rsidRPr="008775E8">
        <w:rPr>
          <w:rFonts w:hint="eastAsia"/>
          <w:b/>
        </w:rPr>
        <w:t>林泓</w:t>
      </w:r>
      <w:proofErr w:type="gramStart"/>
      <w:r w:rsidR="008775E8" w:rsidRPr="008775E8">
        <w:rPr>
          <w:rFonts w:hint="eastAsia"/>
          <w:b/>
        </w:rPr>
        <w:t>錩</w:t>
      </w:r>
      <w:proofErr w:type="gramEnd"/>
    </w:p>
    <w:p w14:paraId="6557BB7D" w14:textId="77777777" w:rsidR="006D700F" w:rsidRDefault="006D700F"/>
    <w:p w14:paraId="71C09F38" w14:textId="77777777"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</w:p>
    <w:p w14:paraId="05A92E5E" w14:textId="77777777" w:rsidR="003E57E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3E57E5">
        <w:t>1</w:t>
      </w:r>
      <w:r>
        <w:t xml:space="preserve">0%) </w:t>
      </w:r>
      <w:r w:rsidR="003E57E5">
        <w:t xml:space="preserve">Does the multigraph below have </w:t>
      </w:r>
      <w:proofErr w:type="gramStart"/>
      <w:r w:rsidR="003E57E5">
        <w:t>an</w:t>
      </w:r>
      <w:proofErr w:type="gramEnd"/>
      <w:r w:rsidR="003E57E5">
        <w:t xml:space="preserve"> Eulerian walk? If so, find one.</w:t>
      </w:r>
    </w:p>
    <w:p w14:paraId="46648BEA" w14:textId="17B637CC" w:rsidR="00D74875" w:rsidRDefault="003E57E5" w:rsidP="003E57E5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Pr="00991175">
        <w:object w:dxaOrig="2625" w:dyaOrig="2002" w14:anchorId="6CF554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2pt;height:100pt" o:ole="">
            <v:imagedata r:id="rId7" o:title=""/>
          </v:shape>
          <o:OLEObject Type="Embed" ProgID="Visio.Drawing.11" ShapeID="_x0000_i1025" DrawAspect="Content" ObjectID="_1715371227" r:id="rId8"/>
        </w:object>
      </w:r>
      <w:r>
        <w:t xml:space="preserve">   </w:t>
      </w:r>
    </w:p>
    <w:p w14:paraId="44875B42" w14:textId="17C4DE20" w:rsidR="008775E8" w:rsidRDefault="008775E8" w:rsidP="003E57E5">
      <w:pPr>
        <w:pStyle w:val="a8"/>
        <w:ind w:leftChars="0" w:left="360"/>
      </w:pPr>
    </w:p>
    <w:p w14:paraId="768A41B8" w14:textId="02026B10" w:rsidR="008775E8" w:rsidRPr="008775E8" w:rsidRDefault="008775E8" w:rsidP="003E57E5">
      <w:pPr>
        <w:pStyle w:val="a8"/>
        <w:ind w:leftChars="0" w:left="360"/>
        <w:rPr>
          <w:b/>
          <w:bCs/>
          <w:color w:val="FF0000"/>
        </w:rPr>
      </w:pPr>
      <w:r w:rsidRPr="008775E8">
        <w:rPr>
          <w:rFonts w:hint="eastAsia"/>
          <w:b/>
          <w:bCs/>
          <w:color w:val="FF0000"/>
        </w:rPr>
        <w:t>An</w:t>
      </w:r>
      <w:r w:rsidRPr="008775E8">
        <w:rPr>
          <w:b/>
          <w:bCs/>
          <w:color w:val="FF0000"/>
        </w:rPr>
        <w:t>s:</w:t>
      </w:r>
    </w:p>
    <w:p w14:paraId="617F25EA" w14:textId="54C61A96" w:rsidR="008775E8" w:rsidRDefault="008775E8" w:rsidP="000D2E6E">
      <w:pPr>
        <w:pStyle w:val="a8"/>
        <w:ind w:leftChars="0" w:left="360" w:firstLineChars="200" w:firstLine="480"/>
      </w:pPr>
      <w:r>
        <w:t>Yes,</w:t>
      </w:r>
      <w:r w:rsidRPr="004450FC">
        <w:t xml:space="preserve"> 0</w:t>
      </w:r>
      <w:r>
        <w:t xml:space="preserve"> =&gt;</w:t>
      </w:r>
      <w:r w:rsidRPr="004450FC">
        <w:t>1</w:t>
      </w:r>
      <w:r>
        <w:t xml:space="preserve"> =&gt;</w:t>
      </w:r>
      <w:r w:rsidRPr="004450FC">
        <w:t>0</w:t>
      </w:r>
      <w:r>
        <w:t xml:space="preserve"> =&gt;</w:t>
      </w:r>
      <w:r w:rsidRPr="004450FC">
        <w:t>2</w:t>
      </w:r>
      <w:r>
        <w:t xml:space="preserve"> =&gt;</w:t>
      </w:r>
      <w:r w:rsidRPr="004450FC">
        <w:t>3</w:t>
      </w:r>
      <w:r>
        <w:t xml:space="preserve"> =&gt;</w:t>
      </w:r>
      <w:r w:rsidRPr="004450FC">
        <w:t>2</w:t>
      </w:r>
      <w:r>
        <w:t xml:space="preserve"> =&gt;</w:t>
      </w:r>
      <w:r w:rsidRPr="004450FC">
        <w:t>3</w:t>
      </w:r>
      <w:r>
        <w:t xml:space="preserve"> =</w:t>
      </w:r>
      <w:r>
        <w:rPr>
          <w:rFonts w:hint="eastAsia"/>
        </w:rPr>
        <w:t>&gt;</w:t>
      </w:r>
      <w:r w:rsidRPr="004450FC">
        <w:t>0</w:t>
      </w:r>
      <w:r>
        <w:rPr>
          <w:rFonts w:hint="eastAsia"/>
        </w:rPr>
        <w:t>.</w:t>
      </w:r>
      <w:r>
        <w:tab/>
      </w:r>
    </w:p>
    <w:p w14:paraId="31D207BA" w14:textId="77777777" w:rsidR="008775E8" w:rsidRDefault="008775E8" w:rsidP="003E57E5">
      <w:pPr>
        <w:pStyle w:val="a8"/>
        <w:ind w:leftChars="0" w:left="360"/>
        <w:rPr>
          <w:rFonts w:hint="eastAsia"/>
        </w:rPr>
      </w:pPr>
    </w:p>
    <w:p w14:paraId="1A585997" w14:textId="77777777"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For the digraph below obtain</w:t>
      </w:r>
    </w:p>
    <w:p w14:paraId="4A71B791" w14:textId="6C7D9BA3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The in-degree and out-degree of each vertex</w:t>
      </w:r>
    </w:p>
    <w:p w14:paraId="29C8AEEF" w14:textId="3C4E385E" w:rsidR="00950491" w:rsidRDefault="00950491" w:rsidP="00950491">
      <w:pPr>
        <w:ind w:left="720"/>
      </w:pPr>
    </w:p>
    <w:p w14:paraId="7F347D81" w14:textId="73F54F23" w:rsidR="00950491" w:rsidRPr="000D2E6E" w:rsidRDefault="00950491" w:rsidP="000D2E6E">
      <w:pPr>
        <w:ind w:firstLineChars="200" w:firstLine="480"/>
        <w:rPr>
          <w:rFonts w:hint="eastAsia"/>
          <w:b/>
          <w:bCs/>
          <w:color w:val="FF0000"/>
        </w:rPr>
      </w:pPr>
      <w:r w:rsidRPr="000D2E6E">
        <w:rPr>
          <w:rFonts w:hint="eastAsia"/>
          <w:b/>
          <w:bCs/>
          <w:color w:val="FF0000"/>
        </w:rPr>
        <w:t>A</w:t>
      </w:r>
      <w:r w:rsidRPr="000D2E6E">
        <w:rPr>
          <w:b/>
          <w:bCs/>
          <w:color w:val="FF0000"/>
        </w:rPr>
        <w:t>ns:</w:t>
      </w:r>
    </w:p>
    <w:p w14:paraId="1BBFBC0C" w14:textId="4887D4D8" w:rsidR="00950491" w:rsidRDefault="00950491" w:rsidP="00DD4E1F">
      <w:pPr>
        <w:ind w:firstLineChars="200" w:firstLine="480"/>
      </w:pPr>
      <w:r>
        <w:t>Vertex0: in-degree: 3</w:t>
      </w:r>
      <w:r>
        <w:t xml:space="preserve">; </w:t>
      </w:r>
      <w:r>
        <w:t>out-degree:</w:t>
      </w:r>
      <w:r>
        <w:t xml:space="preserve"> </w:t>
      </w:r>
      <w:r>
        <w:t>0</w:t>
      </w:r>
    </w:p>
    <w:p w14:paraId="259DC757" w14:textId="340B7C42" w:rsidR="00950491" w:rsidRDefault="00950491" w:rsidP="00DD4E1F">
      <w:pPr>
        <w:ind w:firstLineChars="200" w:firstLine="480"/>
      </w:pPr>
      <w:r>
        <w:t>Vertex1: in-degree: 2</w:t>
      </w:r>
      <w:r>
        <w:t xml:space="preserve">; </w:t>
      </w:r>
      <w:r>
        <w:t>out-degree:</w:t>
      </w:r>
      <w:r>
        <w:t xml:space="preserve"> </w:t>
      </w:r>
      <w:r>
        <w:t>2</w:t>
      </w:r>
    </w:p>
    <w:p w14:paraId="30F52A2D" w14:textId="0161F80F" w:rsidR="00950491" w:rsidRDefault="00950491" w:rsidP="00DD4E1F">
      <w:pPr>
        <w:ind w:firstLineChars="200" w:firstLine="480"/>
      </w:pPr>
      <w:r>
        <w:t>Vertex2: in-degree: 1</w:t>
      </w:r>
      <w:r w:rsidR="000D2E6E">
        <w:t xml:space="preserve">; </w:t>
      </w:r>
      <w:r>
        <w:t>out-degree:</w:t>
      </w:r>
      <w:r>
        <w:t xml:space="preserve"> </w:t>
      </w:r>
      <w:r>
        <w:t>2</w:t>
      </w:r>
    </w:p>
    <w:p w14:paraId="485FC475" w14:textId="5CE4C4A9" w:rsidR="00950491" w:rsidRDefault="00950491" w:rsidP="00DD4E1F">
      <w:pPr>
        <w:ind w:firstLineChars="200" w:firstLine="480"/>
      </w:pPr>
      <w:r>
        <w:t>Vertex3: in-degree: 1</w:t>
      </w:r>
      <w:r w:rsidR="000D2E6E">
        <w:t xml:space="preserve">; </w:t>
      </w:r>
      <w:r>
        <w:t>out-degree:</w:t>
      </w:r>
      <w:r w:rsidR="000D2E6E">
        <w:t xml:space="preserve"> </w:t>
      </w:r>
      <w:r>
        <w:t>3</w:t>
      </w:r>
    </w:p>
    <w:p w14:paraId="1D009A9E" w14:textId="4F595EC3" w:rsidR="00950491" w:rsidRDefault="00950491" w:rsidP="00DD4E1F">
      <w:pPr>
        <w:ind w:firstLineChars="200" w:firstLine="480"/>
      </w:pPr>
      <w:r>
        <w:t>Vertex4: in-degree: 2</w:t>
      </w:r>
      <w:r w:rsidR="000D2E6E">
        <w:t xml:space="preserve">; </w:t>
      </w:r>
      <w:r>
        <w:t>out-degree:</w:t>
      </w:r>
      <w:r w:rsidR="000D2E6E">
        <w:t xml:space="preserve"> </w:t>
      </w:r>
      <w:r>
        <w:t>1</w:t>
      </w:r>
    </w:p>
    <w:p w14:paraId="3B385845" w14:textId="329530BD" w:rsidR="00950491" w:rsidRDefault="00950491" w:rsidP="00DD4E1F">
      <w:pPr>
        <w:ind w:firstLineChars="200" w:firstLine="480"/>
      </w:pPr>
      <w:r>
        <w:t>Vertex5: in-degree: 2</w:t>
      </w:r>
      <w:r w:rsidR="000D2E6E">
        <w:t xml:space="preserve">; </w:t>
      </w:r>
      <w:r>
        <w:t>out-degree:</w:t>
      </w:r>
      <w:r w:rsidR="000D2E6E">
        <w:t xml:space="preserve"> </w:t>
      </w:r>
      <w:r>
        <w:t>3</w:t>
      </w:r>
    </w:p>
    <w:p w14:paraId="1FF46E34" w14:textId="77777777" w:rsidR="00950491" w:rsidRPr="00950491" w:rsidRDefault="00950491" w:rsidP="00950491">
      <w:pPr>
        <w:ind w:left="720"/>
        <w:rPr>
          <w:rFonts w:hint="eastAsia"/>
        </w:rPr>
      </w:pPr>
    </w:p>
    <w:p w14:paraId="079C1AFC" w14:textId="6169CA8C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matrix</w:t>
      </w:r>
    </w:p>
    <w:p w14:paraId="4C54AD9B" w14:textId="181EA2C9" w:rsidR="005B335B" w:rsidRDefault="005B335B" w:rsidP="005B335B">
      <w:pPr>
        <w:rPr>
          <w:rFonts w:hint="eastAsia"/>
        </w:rPr>
      </w:pPr>
    </w:p>
    <w:p w14:paraId="0E7DFAAA" w14:textId="6A57BDA7" w:rsidR="000D2E6E" w:rsidRDefault="000D2E6E" w:rsidP="000D2E6E">
      <w:pPr>
        <w:rPr>
          <w:b/>
          <w:bCs/>
          <w:color w:val="FF0000"/>
        </w:rPr>
      </w:pPr>
      <w:r>
        <w:rPr>
          <w:rFonts w:hint="eastAsia"/>
        </w:rPr>
        <w:t xml:space="preserve"> </w:t>
      </w:r>
      <w:r>
        <w:t xml:space="preserve">  </w:t>
      </w:r>
      <w:r w:rsidRPr="000D2E6E">
        <w:rPr>
          <w:b/>
          <w:bCs/>
          <w:color w:val="FF0000"/>
        </w:rPr>
        <w:t>Ans:</w:t>
      </w:r>
    </w:p>
    <w:p w14:paraId="43139831" w14:textId="460B5CDA" w:rsidR="005B335B" w:rsidRPr="000D2E6E" w:rsidRDefault="005B335B" w:rsidP="000D2E6E">
      <w:pPr>
        <w:rPr>
          <w:rFonts w:hint="eastAsia"/>
          <w:b/>
          <w:bCs/>
        </w:rPr>
      </w:pPr>
      <w:r>
        <w:rPr>
          <w:rFonts w:hint="eastAsia"/>
          <w:b/>
          <w:bCs/>
          <w:color w:val="FF0000"/>
        </w:rPr>
        <w:t xml:space="preserve"> </w:t>
      </w:r>
      <w:r>
        <w:rPr>
          <w:b/>
          <w:bCs/>
          <w:color w:val="FF0000"/>
        </w:rPr>
        <w:t xml:space="preserve">        </w:t>
      </w:r>
      <w:r>
        <w:rPr>
          <w:rFonts w:hint="eastAsia"/>
          <w:b/>
          <w:bCs/>
          <w:noProof/>
        </w:rPr>
        <w:drawing>
          <wp:inline distT="0" distB="0" distL="0" distR="0" wp14:anchorId="5CE2345D" wp14:editId="3C83472A">
            <wp:extent cx="2514600" cy="1838960"/>
            <wp:effectExtent l="0" t="0" r="0" b="889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10" r="53458" b="76988"/>
                    <a:stretch/>
                  </pic:blipFill>
                  <pic:spPr bwMode="auto">
                    <a:xfrm>
                      <a:off x="0" y="0"/>
                      <a:ext cx="2514600" cy="18389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C3D8D7" w14:textId="3CF5E63F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lastRenderedPageBreak/>
        <w:t>Its adjacency-list representation</w:t>
      </w:r>
    </w:p>
    <w:p w14:paraId="408ECA91" w14:textId="7C2D7537" w:rsidR="005B335B" w:rsidRDefault="005B335B" w:rsidP="005B335B"/>
    <w:p w14:paraId="76F6B032" w14:textId="1ED6D167" w:rsidR="005B335B" w:rsidRPr="005B335B" w:rsidRDefault="005B335B" w:rsidP="005B335B">
      <w:pPr>
        <w:rPr>
          <w:b/>
          <w:bCs/>
        </w:rPr>
      </w:pPr>
      <w:r>
        <w:rPr>
          <w:rFonts w:hint="eastAsia"/>
        </w:rPr>
        <w:t xml:space="preserve"> </w:t>
      </w:r>
      <w:r>
        <w:t xml:space="preserve"> </w:t>
      </w:r>
      <w:r w:rsidRPr="005B335B">
        <w:rPr>
          <w:b/>
          <w:bCs/>
          <w:color w:val="FF0000"/>
        </w:rPr>
        <w:t xml:space="preserve"> Ans:</w:t>
      </w:r>
    </w:p>
    <w:p w14:paraId="322C2A6B" w14:textId="4AC05E52" w:rsidR="005B335B" w:rsidRDefault="005B335B" w:rsidP="005B335B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    </w:t>
      </w:r>
      <w:r>
        <w:rPr>
          <w:rFonts w:hint="eastAsia"/>
          <w:noProof/>
        </w:rPr>
        <w:drawing>
          <wp:inline distT="0" distB="0" distL="0" distR="0" wp14:anchorId="4FB55C49" wp14:editId="25645C4E">
            <wp:extent cx="1915160" cy="1590040"/>
            <wp:effectExtent l="0" t="0" r="889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199" t="2480" r="21855" b="77624"/>
                    <a:stretch/>
                  </pic:blipFill>
                  <pic:spPr bwMode="auto">
                    <a:xfrm>
                      <a:off x="0" y="0"/>
                      <a:ext cx="1915160" cy="1590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6278CA" w14:textId="77777777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strongly connected components</w:t>
      </w:r>
    </w:p>
    <w:p w14:paraId="5AC09833" w14:textId="6CA7D49C" w:rsidR="00031267" w:rsidRDefault="003E57E5" w:rsidP="003E57E5">
      <w:pPr>
        <w:pStyle w:val="a8"/>
        <w:ind w:leftChars="0" w:left="0" w:firstLineChars="300" w:firstLine="720"/>
      </w:pPr>
      <w:r w:rsidRPr="00991175">
        <w:object w:dxaOrig="6424" w:dyaOrig="2909" w14:anchorId="1AC65D5C">
          <v:shape id="_x0000_i1026" type="#_x0000_t75" style="width:320.4pt;height:145.6pt" o:ole="">
            <v:imagedata r:id="rId10" o:title=""/>
          </v:shape>
          <o:OLEObject Type="Embed" ProgID="Visio.Drawing.11" ShapeID="_x0000_i1026" DrawAspect="Content" ObjectID="_1715371228" r:id="rId11"/>
        </w:object>
      </w:r>
    </w:p>
    <w:p w14:paraId="7D945C7B" w14:textId="3FACC59B" w:rsidR="0085712C" w:rsidRDefault="0085712C" w:rsidP="003E57E5">
      <w:pPr>
        <w:pStyle w:val="a8"/>
        <w:ind w:leftChars="0" w:left="0" w:firstLineChars="300" w:firstLine="720"/>
      </w:pPr>
    </w:p>
    <w:p w14:paraId="6225ACF0" w14:textId="2EDCEF75" w:rsidR="0085712C" w:rsidRPr="0085712C" w:rsidRDefault="0085712C" w:rsidP="003E57E5">
      <w:pPr>
        <w:pStyle w:val="a8"/>
        <w:ind w:leftChars="0" w:left="0" w:firstLineChars="300" w:firstLine="721"/>
        <w:rPr>
          <w:b/>
          <w:bCs/>
          <w:color w:val="FF0000"/>
        </w:rPr>
      </w:pPr>
      <w:r w:rsidRPr="0085712C">
        <w:rPr>
          <w:rFonts w:hint="eastAsia"/>
          <w:b/>
          <w:bCs/>
          <w:color w:val="FF0000"/>
        </w:rPr>
        <w:t>A</w:t>
      </w:r>
      <w:r w:rsidRPr="0085712C">
        <w:rPr>
          <w:b/>
          <w:bCs/>
          <w:color w:val="FF0000"/>
        </w:rPr>
        <w:t>ns:</w:t>
      </w:r>
    </w:p>
    <w:p w14:paraId="6CDB1905" w14:textId="1F1130DA" w:rsidR="0085712C" w:rsidRDefault="0085712C" w:rsidP="003E57E5">
      <w:pPr>
        <w:pStyle w:val="a8"/>
        <w:ind w:leftChars="0" w:left="0" w:firstLineChars="300" w:firstLine="720"/>
        <w:rPr>
          <w:rFonts w:hint="eastAsia"/>
        </w:rPr>
      </w:pPr>
      <w:r>
        <w:t>T</w:t>
      </w:r>
      <w:r w:rsidRPr="00E21BDC">
        <w:t>hree strongly connected components.</w:t>
      </w:r>
    </w:p>
    <w:p w14:paraId="08F39FA0" w14:textId="705378A5" w:rsidR="005B335B" w:rsidRDefault="005B335B" w:rsidP="003E57E5">
      <w:pPr>
        <w:pStyle w:val="a8"/>
        <w:ind w:leftChars="0" w:left="0" w:firstLineChars="300" w:firstLine="720"/>
      </w:pPr>
      <w:r>
        <w:rPr>
          <w:noProof/>
        </w:rPr>
        <w:drawing>
          <wp:inline distT="0" distB="0" distL="0" distR="0" wp14:anchorId="4D484F4C" wp14:editId="1B0EEF4B">
            <wp:extent cx="3032760" cy="103124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09" t="23075" r="42786" b="64021"/>
                    <a:stretch/>
                  </pic:blipFill>
                  <pic:spPr bwMode="auto">
                    <a:xfrm>
                      <a:off x="0" y="0"/>
                      <a:ext cx="3032760" cy="1031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9BCCEC" w14:textId="77777777" w:rsidR="00031267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Is the digraph below strongly connected? List all the simple paths.</w:t>
      </w:r>
      <w:r w:rsidR="00031267">
        <w:t xml:space="preserve"> </w:t>
      </w:r>
    </w:p>
    <w:p w14:paraId="59113EE4" w14:textId="5631229C" w:rsidR="007B6E0C" w:rsidRDefault="003E57E5" w:rsidP="00031267">
      <w:pPr>
        <w:ind w:left="360"/>
      </w:pPr>
      <w:r>
        <w:rPr>
          <w:rFonts w:hint="eastAsia"/>
        </w:rPr>
        <w:t xml:space="preserve">   </w:t>
      </w:r>
      <w:r w:rsidR="00391CD5" w:rsidRPr="00991175">
        <w:object w:dxaOrig="2325" w:dyaOrig="2010" w14:anchorId="46F8649E">
          <v:shape id="_x0000_i1027" type="#_x0000_t75" style="width:116pt;height:100.4pt" o:ole="">
            <v:imagedata r:id="rId12" o:title=""/>
          </v:shape>
          <o:OLEObject Type="Embed" ProgID="Visio.Drawing.11" ShapeID="_x0000_i1027" DrawAspect="Content" ObjectID="_1715371229" r:id="rId13"/>
        </w:object>
      </w:r>
    </w:p>
    <w:p w14:paraId="36099D34" w14:textId="77777777" w:rsidR="00F07C2A" w:rsidRDefault="00F07C2A" w:rsidP="00031267">
      <w:pPr>
        <w:ind w:left="360"/>
      </w:pPr>
    </w:p>
    <w:p w14:paraId="262AD156" w14:textId="3F7FAD1F" w:rsidR="00F07C2A" w:rsidRPr="00F07C2A" w:rsidRDefault="00F07C2A" w:rsidP="00031267">
      <w:pPr>
        <w:ind w:left="360"/>
        <w:rPr>
          <w:b/>
          <w:bCs/>
          <w:color w:val="FF0000"/>
        </w:rPr>
      </w:pPr>
      <w:r w:rsidRPr="00F07C2A">
        <w:rPr>
          <w:rFonts w:hint="eastAsia"/>
          <w:b/>
          <w:bCs/>
          <w:color w:val="FF0000"/>
        </w:rPr>
        <w:t>A</w:t>
      </w:r>
      <w:r w:rsidRPr="00F07C2A">
        <w:rPr>
          <w:b/>
          <w:bCs/>
          <w:color w:val="FF0000"/>
        </w:rPr>
        <w:t>ns:</w:t>
      </w:r>
    </w:p>
    <w:p w14:paraId="162A8DF9" w14:textId="288D7794" w:rsidR="00F07C2A" w:rsidRDefault="00F07C2A" w:rsidP="00F07C2A">
      <w:pPr>
        <w:ind w:left="360"/>
      </w:pPr>
      <w:r>
        <w:t>Yes</w:t>
      </w:r>
      <w:r>
        <w:t xml:space="preserve">, </w:t>
      </w:r>
      <w:r>
        <w:t>it is strongly connected.</w:t>
      </w:r>
    </w:p>
    <w:p w14:paraId="799534EA" w14:textId="6D7FC790" w:rsidR="00F07C2A" w:rsidRDefault="00F07C2A" w:rsidP="00F07C2A">
      <w:pPr>
        <w:ind w:left="360"/>
      </w:pPr>
      <w:r>
        <w:lastRenderedPageBreak/>
        <w:t>From 0 to 1: 0</w:t>
      </w:r>
      <w:r>
        <w:t xml:space="preserve"> =&gt;</w:t>
      </w:r>
      <w:proofErr w:type="gramStart"/>
      <w:r>
        <w:t xml:space="preserve">1 </w:t>
      </w:r>
      <w:r w:rsidR="00AD2FA3">
        <w:t>;</w:t>
      </w:r>
      <w:proofErr w:type="gramEnd"/>
      <w:r w:rsidR="00AD2FA3">
        <w:t xml:space="preserve"> </w:t>
      </w:r>
      <w:r>
        <w:t>From 0 to 2: 0</w:t>
      </w:r>
      <w:r w:rsidR="00AD2FA3">
        <w:t xml:space="preserve"> =&gt;</w:t>
      </w:r>
      <w:r>
        <w:t>1</w:t>
      </w:r>
      <w:r w:rsidR="00AD2FA3">
        <w:t xml:space="preserve"> =&gt;</w:t>
      </w:r>
      <w:r>
        <w:t>2 and 0</w:t>
      </w:r>
      <w:r w:rsidR="00AD2FA3">
        <w:t xml:space="preserve"> =&gt;</w:t>
      </w:r>
      <w:r>
        <w:t>3</w:t>
      </w:r>
      <w:r w:rsidR="00AD2FA3">
        <w:t xml:space="preserve"> =&gt;</w:t>
      </w:r>
      <w:r>
        <w:t xml:space="preserve">2 </w:t>
      </w:r>
      <w:r w:rsidR="00AD2FA3">
        <w:t xml:space="preserve">; </w:t>
      </w:r>
      <w:r>
        <w:t>From 0 to 3: 0</w:t>
      </w:r>
      <w:r w:rsidR="00AD2FA3">
        <w:t xml:space="preserve"> =&gt;</w:t>
      </w:r>
      <w:r>
        <w:t>3</w:t>
      </w:r>
    </w:p>
    <w:p w14:paraId="6C1BDC55" w14:textId="7D2F9B1E" w:rsidR="00F07C2A" w:rsidRDefault="00F07C2A" w:rsidP="00F07C2A">
      <w:pPr>
        <w:ind w:left="360"/>
      </w:pPr>
      <w:r>
        <w:t>From 1 to 0: 1</w:t>
      </w:r>
      <w:r w:rsidR="00AD2FA3">
        <w:t xml:space="preserve"> =&gt;</w:t>
      </w:r>
      <w:r>
        <w:t>2</w:t>
      </w:r>
      <w:r w:rsidR="00AD2FA3">
        <w:t xml:space="preserve"> =&gt;</w:t>
      </w:r>
      <w:proofErr w:type="gramStart"/>
      <w:r>
        <w:t xml:space="preserve">0 </w:t>
      </w:r>
      <w:r w:rsidR="00AD2FA3">
        <w:t>;</w:t>
      </w:r>
      <w:proofErr w:type="gramEnd"/>
      <w:r w:rsidR="00AD2FA3">
        <w:t xml:space="preserve"> </w:t>
      </w:r>
      <w:r>
        <w:t>From 1 to 2: 1</w:t>
      </w:r>
      <w:r w:rsidR="00AD2FA3">
        <w:rPr>
          <w:rFonts w:hint="eastAsia"/>
        </w:rPr>
        <w:t xml:space="preserve"> =&gt;</w:t>
      </w:r>
      <w:r>
        <w:t xml:space="preserve">2 </w:t>
      </w:r>
      <w:r w:rsidR="00AD2FA3">
        <w:rPr>
          <w:rFonts w:hint="eastAsia"/>
        </w:rPr>
        <w:t>;</w:t>
      </w:r>
      <w:r w:rsidR="00AD2FA3">
        <w:t xml:space="preserve"> </w:t>
      </w:r>
      <w:r>
        <w:t>From 1 to 3: 1</w:t>
      </w:r>
      <w:r w:rsidR="00AD2FA3">
        <w:t xml:space="preserve"> =&gt;</w:t>
      </w:r>
      <w:r>
        <w:t>2</w:t>
      </w:r>
      <w:r w:rsidR="00AD2FA3">
        <w:t xml:space="preserve"> =&gt;</w:t>
      </w:r>
      <w:r>
        <w:t>0</w:t>
      </w:r>
      <w:r w:rsidR="00AD2FA3">
        <w:rPr>
          <w:rFonts w:hint="eastAsia"/>
        </w:rPr>
        <w:t xml:space="preserve"> </w:t>
      </w:r>
      <w:r w:rsidR="00AD2FA3">
        <w:t>=&gt;</w:t>
      </w:r>
      <w:r>
        <w:t>3</w:t>
      </w:r>
    </w:p>
    <w:p w14:paraId="03E0954E" w14:textId="69894820" w:rsidR="00F07C2A" w:rsidRDefault="00F07C2A" w:rsidP="00F07C2A">
      <w:pPr>
        <w:ind w:left="360"/>
      </w:pPr>
      <w:r>
        <w:t>From 2 to 0: 2</w:t>
      </w:r>
      <w:r w:rsidR="00961E45">
        <w:t xml:space="preserve"> =&gt;</w:t>
      </w:r>
      <w:proofErr w:type="gramStart"/>
      <w:r>
        <w:t xml:space="preserve">0 </w:t>
      </w:r>
      <w:r w:rsidR="00961E45">
        <w:t>;</w:t>
      </w:r>
      <w:proofErr w:type="gramEnd"/>
      <w:r w:rsidR="00961E45">
        <w:t xml:space="preserve"> </w:t>
      </w:r>
      <w:r>
        <w:t>From 2 to 1: 2</w:t>
      </w:r>
      <w:r w:rsidR="00961E45">
        <w:t xml:space="preserve"> =&gt;</w:t>
      </w:r>
      <w:r>
        <w:t>0</w:t>
      </w:r>
      <w:r w:rsidR="00961E45">
        <w:t xml:space="preserve"> =&gt;</w:t>
      </w:r>
      <w:r>
        <w:t xml:space="preserve">1 </w:t>
      </w:r>
      <w:r w:rsidR="00961E45">
        <w:t xml:space="preserve">; </w:t>
      </w:r>
      <w:r>
        <w:t>From 2 to 3: 2</w:t>
      </w:r>
      <w:r w:rsidR="00961E45">
        <w:t xml:space="preserve"> =&gt;</w:t>
      </w:r>
      <w:r>
        <w:t>0</w:t>
      </w:r>
      <w:r w:rsidR="00961E45">
        <w:t xml:space="preserve"> =&gt;</w:t>
      </w:r>
      <w:r>
        <w:t>3</w:t>
      </w:r>
    </w:p>
    <w:p w14:paraId="59CC7E84" w14:textId="4D56D2CB" w:rsidR="00F07C2A" w:rsidRDefault="00F07C2A" w:rsidP="00F07C2A">
      <w:pPr>
        <w:ind w:left="360"/>
      </w:pPr>
      <w:r>
        <w:t>From 3 to 0: 3</w:t>
      </w:r>
      <w:r w:rsidR="00961E45">
        <w:rPr>
          <w:rFonts w:hint="eastAsia"/>
        </w:rPr>
        <w:t xml:space="preserve"> =&gt;</w:t>
      </w:r>
      <w:r>
        <w:t>2</w:t>
      </w:r>
      <w:r w:rsidR="00961E45">
        <w:rPr>
          <w:rFonts w:hint="eastAsia"/>
        </w:rPr>
        <w:t xml:space="preserve"> =&gt;</w:t>
      </w:r>
      <w:proofErr w:type="gramStart"/>
      <w:r>
        <w:t xml:space="preserve">0 </w:t>
      </w:r>
      <w:r w:rsidR="00961E45">
        <w:t>;</w:t>
      </w:r>
      <w:proofErr w:type="gramEnd"/>
      <w:r w:rsidR="00961E45">
        <w:t xml:space="preserve"> </w:t>
      </w:r>
      <w:r>
        <w:t>From 3 to 1: 3</w:t>
      </w:r>
      <w:r w:rsidR="00961E45">
        <w:rPr>
          <w:rFonts w:hint="eastAsia"/>
        </w:rPr>
        <w:t xml:space="preserve"> =&gt;</w:t>
      </w:r>
      <w:r>
        <w:t>2</w:t>
      </w:r>
      <w:r w:rsidR="00961E45">
        <w:rPr>
          <w:rFonts w:hint="eastAsia"/>
        </w:rPr>
        <w:t xml:space="preserve"> =&gt;</w:t>
      </w:r>
      <w:r>
        <w:t>0</w:t>
      </w:r>
      <w:r w:rsidR="00961E45">
        <w:rPr>
          <w:rFonts w:hint="eastAsia"/>
        </w:rPr>
        <w:t xml:space="preserve"> =&gt;</w:t>
      </w:r>
      <w:r>
        <w:t xml:space="preserve">1 </w:t>
      </w:r>
      <w:r w:rsidR="00961E45">
        <w:t xml:space="preserve">; </w:t>
      </w:r>
      <w:r>
        <w:t>From 3 to 2: 3</w:t>
      </w:r>
      <w:r w:rsidR="00961E45">
        <w:rPr>
          <w:rFonts w:hint="eastAsia"/>
        </w:rPr>
        <w:t xml:space="preserve"> =&gt;</w:t>
      </w:r>
      <w:r>
        <w:t>2</w:t>
      </w:r>
    </w:p>
    <w:p w14:paraId="151E7C1A" w14:textId="01034F26" w:rsidR="00F07C2A" w:rsidRDefault="00F07C2A" w:rsidP="00F07C2A">
      <w:pPr>
        <w:ind w:left="360"/>
      </w:pPr>
      <w:r>
        <w:t>From 0 to 0: 0</w:t>
      </w:r>
      <w:r w:rsidR="00961E45">
        <w:rPr>
          <w:rFonts w:hint="eastAsia"/>
        </w:rPr>
        <w:t xml:space="preserve"> =&gt;</w:t>
      </w:r>
      <w:r>
        <w:t>1</w:t>
      </w:r>
      <w:r w:rsidR="00961E45">
        <w:rPr>
          <w:rFonts w:hint="eastAsia"/>
        </w:rPr>
        <w:t xml:space="preserve"> =&gt;</w:t>
      </w:r>
      <w:r>
        <w:t>2</w:t>
      </w:r>
      <w:r w:rsidR="00961E45">
        <w:rPr>
          <w:rFonts w:hint="eastAsia"/>
        </w:rPr>
        <w:t xml:space="preserve"> =&gt;</w:t>
      </w:r>
      <w:r>
        <w:t>0 and 0</w:t>
      </w:r>
      <w:r w:rsidR="00EE001F">
        <w:rPr>
          <w:rFonts w:hint="eastAsia"/>
        </w:rPr>
        <w:t xml:space="preserve"> =&gt;</w:t>
      </w:r>
      <w:r>
        <w:t>3</w:t>
      </w:r>
      <w:r w:rsidR="00EE001F">
        <w:rPr>
          <w:rFonts w:hint="eastAsia"/>
        </w:rPr>
        <w:t xml:space="preserve"> =&gt;</w:t>
      </w:r>
      <w:r>
        <w:t>2</w:t>
      </w:r>
      <w:r w:rsidR="00EE001F">
        <w:rPr>
          <w:rFonts w:hint="eastAsia"/>
        </w:rPr>
        <w:t xml:space="preserve"> =&gt;</w:t>
      </w:r>
      <w:r>
        <w:t>0 From 1 to 1: 1</w:t>
      </w:r>
      <w:r w:rsidR="00EE001F">
        <w:rPr>
          <w:rFonts w:hint="eastAsia"/>
        </w:rPr>
        <w:t xml:space="preserve"> =&gt;</w:t>
      </w:r>
      <w:r>
        <w:t>2</w:t>
      </w:r>
      <w:r w:rsidR="00EE001F">
        <w:rPr>
          <w:rFonts w:hint="eastAsia"/>
        </w:rPr>
        <w:t xml:space="preserve"> =&gt;</w:t>
      </w:r>
      <w:r>
        <w:t>0</w:t>
      </w:r>
      <w:r w:rsidR="00EE001F">
        <w:rPr>
          <w:rFonts w:hint="eastAsia"/>
        </w:rPr>
        <w:t xml:space="preserve"> =&gt;</w:t>
      </w:r>
      <w:r>
        <w:t>1</w:t>
      </w:r>
    </w:p>
    <w:p w14:paraId="20215089" w14:textId="430734AA" w:rsidR="00F07C2A" w:rsidRDefault="00F07C2A" w:rsidP="00F07C2A">
      <w:pPr>
        <w:ind w:left="360"/>
      </w:pPr>
      <w:r>
        <w:t>From 2 to 2: 2</w:t>
      </w:r>
      <w:r w:rsidR="00EE001F">
        <w:rPr>
          <w:rFonts w:hint="eastAsia"/>
        </w:rPr>
        <w:t xml:space="preserve"> =&gt;</w:t>
      </w:r>
      <w:r>
        <w:t>0</w:t>
      </w:r>
      <w:r w:rsidR="00EE001F">
        <w:rPr>
          <w:rFonts w:hint="eastAsia"/>
        </w:rPr>
        <w:t xml:space="preserve"> =&gt;</w:t>
      </w:r>
      <w:r>
        <w:t>1</w:t>
      </w:r>
      <w:r w:rsidR="00EE001F">
        <w:rPr>
          <w:rFonts w:hint="eastAsia"/>
        </w:rPr>
        <w:t xml:space="preserve"> =&gt;</w:t>
      </w:r>
      <w:r>
        <w:t>2 and 2</w:t>
      </w:r>
      <w:r w:rsidR="00EE001F">
        <w:rPr>
          <w:rFonts w:hint="eastAsia"/>
        </w:rPr>
        <w:t xml:space="preserve"> =&gt;</w:t>
      </w:r>
      <w:r>
        <w:t>0</w:t>
      </w:r>
      <w:r w:rsidR="00EE001F">
        <w:rPr>
          <w:rFonts w:hint="eastAsia"/>
        </w:rPr>
        <w:t xml:space="preserve"> =&gt;</w:t>
      </w:r>
      <w:r>
        <w:t>3</w:t>
      </w:r>
      <w:r w:rsidR="00EE001F">
        <w:rPr>
          <w:rFonts w:hint="eastAsia"/>
        </w:rPr>
        <w:t xml:space="preserve"> =&gt;</w:t>
      </w:r>
      <w:r>
        <w:t>2 From 3 to 3: 3</w:t>
      </w:r>
      <w:r w:rsidR="00EE001F">
        <w:rPr>
          <w:rFonts w:hint="eastAsia"/>
        </w:rPr>
        <w:t xml:space="preserve"> =&gt;</w:t>
      </w:r>
      <w:r>
        <w:t>2</w:t>
      </w:r>
      <w:r w:rsidR="00EE001F">
        <w:rPr>
          <w:rFonts w:hint="eastAsia"/>
        </w:rPr>
        <w:t xml:space="preserve"> =&gt;</w:t>
      </w:r>
      <w:r>
        <w:t>0</w:t>
      </w:r>
      <w:r w:rsidR="00EE001F">
        <w:rPr>
          <w:rFonts w:hint="eastAsia"/>
        </w:rPr>
        <w:t xml:space="preserve"> =&gt;</w:t>
      </w:r>
      <w:r>
        <w:t>3</w:t>
      </w:r>
    </w:p>
    <w:p w14:paraId="2AA3DA0C" w14:textId="77777777" w:rsidR="00F07C2A" w:rsidRPr="00F07C2A" w:rsidRDefault="00F07C2A" w:rsidP="00F07C2A">
      <w:pPr>
        <w:ind w:left="360"/>
      </w:pPr>
    </w:p>
    <w:p w14:paraId="05A6A3C6" w14:textId="77777777" w:rsidR="00BB675A" w:rsidRDefault="00C00859" w:rsidP="007B6E0C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Draw the complete undirected graphs on one, two, three, four, and five vertices. Prove that the number of edges in an n-vertex complete graph is n(n-1)/2.</w:t>
      </w:r>
    </w:p>
    <w:p w14:paraId="64E58878" w14:textId="05907515" w:rsidR="003E57E5" w:rsidRDefault="003E57E5" w:rsidP="003E57E5">
      <w:pPr>
        <w:pStyle w:val="a8"/>
        <w:ind w:leftChars="0" w:left="360"/>
      </w:pPr>
    </w:p>
    <w:p w14:paraId="11E852D7" w14:textId="718BCF6B" w:rsidR="001551B6" w:rsidRDefault="001551B6" w:rsidP="003E57E5">
      <w:pPr>
        <w:pStyle w:val="a8"/>
        <w:ind w:leftChars="0" w:left="360"/>
        <w:rPr>
          <w:b/>
          <w:bCs/>
          <w:color w:val="FF0000"/>
        </w:rPr>
      </w:pPr>
      <w:r w:rsidRPr="00DD4E1F">
        <w:rPr>
          <w:rFonts w:hint="eastAsia"/>
          <w:b/>
          <w:bCs/>
          <w:color w:val="FF0000"/>
        </w:rPr>
        <w:t>An</w:t>
      </w:r>
      <w:r w:rsidRPr="00DD4E1F">
        <w:rPr>
          <w:b/>
          <w:bCs/>
          <w:color w:val="FF0000"/>
        </w:rPr>
        <w:t>s:</w:t>
      </w:r>
    </w:p>
    <w:p w14:paraId="1BA12CDE" w14:textId="501DC6FD" w:rsidR="0085712C" w:rsidRPr="00DD4E1F" w:rsidRDefault="0085712C" w:rsidP="003E57E5">
      <w:pPr>
        <w:pStyle w:val="a8"/>
        <w:ind w:leftChars="0" w:left="360"/>
        <w:rPr>
          <w:b/>
          <w:bCs/>
          <w:color w:val="FF0000"/>
        </w:rPr>
      </w:pPr>
      <w:r>
        <w:rPr>
          <w:b/>
          <w:bCs/>
          <w:noProof/>
          <w:color w:val="FF0000"/>
        </w:rPr>
        <w:drawing>
          <wp:inline distT="0" distB="0" distL="0" distR="0" wp14:anchorId="2167A6D0" wp14:editId="23354F53">
            <wp:extent cx="5786120" cy="828040"/>
            <wp:effectExtent l="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00" t="38498" r="1005" b="51147"/>
                    <a:stretch/>
                  </pic:blipFill>
                  <pic:spPr bwMode="auto">
                    <a:xfrm>
                      <a:off x="0" y="0"/>
                      <a:ext cx="5786120" cy="828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D7AD21" w14:textId="4F30E371" w:rsidR="001551B6" w:rsidRDefault="001551B6" w:rsidP="00DD4E1F">
      <w:pPr>
        <w:pStyle w:val="a8"/>
        <w:ind w:leftChars="0" w:left="360" w:firstLineChars="200" w:firstLine="480"/>
      </w:pPr>
      <w:r>
        <w:t xml:space="preserve">Assume there are n </w:t>
      </w:r>
      <w:r w:rsidRPr="001551B6">
        <w:t>vertex</w:t>
      </w:r>
      <w:r>
        <w:rPr>
          <w:rFonts w:hint="eastAsia"/>
        </w:rPr>
        <w:t>,</w:t>
      </w:r>
      <w:r>
        <w:t xml:space="preserve"> each </w:t>
      </w:r>
      <w:r w:rsidRPr="001551B6">
        <w:t>vertex</w:t>
      </w:r>
      <w:r>
        <w:rPr>
          <w:rFonts w:hint="eastAsia"/>
        </w:rPr>
        <w:t xml:space="preserve"> </w:t>
      </w:r>
      <w:r>
        <w:t xml:space="preserve">can connect </w:t>
      </w:r>
      <w:r w:rsidRPr="001551B6">
        <w:t>n-1</w:t>
      </w:r>
      <w:r>
        <w:rPr>
          <w:rFonts w:hint="eastAsia"/>
        </w:rPr>
        <w:t>v</w:t>
      </w:r>
      <w:r>
        <w:t>ertex</w:t>
      </w:r>
      <w:r>
        <w:rPr>
          <w:rFonts w:hint="eastAsia"/>
        </w:rPr>
        <w:t>.</w:t>
      </w:r>
      <w:r>
        <w:t xml:space="preserve"> Each </w:t>
      </w:r>
      <w:r w:rsidRPr="001551B6">
        <w:t>edge</w:t>
      </w:r>
      <w:r>
        <w:rPr>
          <w:rFonts w:hint="eastAsia"/>
        </w:rPr>
        <w:t xml:space="preserve"> </w:t>
      </w:r>
      <w:proofErr w:type="gramStart"/>
      <w:r>
        <w:t>connect</w:t>
      </w:r>
      <w:proofErr w:type="gramEnd"/>
      <w:r>
        <w:t xml:space="preserve"> two </w:t>
      </w:r>
      <w:r w:rsidRPr="001551B6">
        <w:t>vertex</w:t>
      </w:r>
      <w:r>
        <w:t>.</w:t>
      </w:r>
      <w:r>
        <w:rPr>
          <w:rFonts w:hint="eastAsia"/>
        </w:rPr>
        <w:t xml:space="preserve"> </w:t>
      </w:r>
      <w:r>
        <w:t xml:space="preserve">Therefore, the amount of </w:t>
      </w:r>
      <w:r w:rsidRPr="001551B6">
        <w:t>edge</w:t>
      </w:r>
      <w:r>
        <w:rPr>
          <w:rFonts w:hint="eastAsia"/>
        </w:rPr>
        <w:t xml:space="preserve"> </w:t>
      </w:r>
      <w:r>
        <w:t xml:space="preserve">is </w:t>
      </w:r>
      <w:r w:rsidRPr="001551B6">
        <w:t>n(n−1)/2</w:t>
      </w:r>
      <w:r>
        <w:t>.</w:t>
      </w:r>
    </w:p>
    <w:p w14:paraId="21923A0C" w14:textId="77777777" w:rsidR="0085712C" w:rsidRPr="001551B6" w:rsidRDefault="0085712C" w:rsidP="00DD4E1F">
      <w:pPr>
        <w:pStyle w:val="a8"/>
        <w:ind w:leftChars="0" w:left="360" w:firstLineChars="200" w:firstLine="480"/>
        <w:rPr>
          <w:rFonts w:hint="eastAsia"/>
        </w:rPr>
      </w:pPr>
    </w:p>
    <w:p w14:paraId="54B13D82" w14:textId="77777777" w:rsidR="003E57E5" w:rsidRDefault="003E57E5" w:rsidP="007B6E0C">
      <w:pPr>
        <w:pStyle w:val="a8"/>
        <w:numPr>
          <w:ilvl w:val="0"/>
          <w:numId w:val="1"/>
        </w:numPr>
        <w:ind w:leftChars="0"/>
      </w:pPr>
      <w:r>
        <w:t>(</w:t>
      </w:r>
      <w:r w:rsidR="008603B8">
        <w:t>4</w:t>
      </w:r>
      <w:r>
        <w:t xml:space="preserve">%)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</w:t>
      </w:r>
      <w:r w:rsidR="00520CB5">
        <w:t xml:space="preserve">that </w:t>
      </w:r>
      <w:r>
        <w:t xml:space="preserve">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14:paraId="2E917CDE" w14:textId="50382429" w:rsidR="008603B8" w:rsidRDefault="008603B8" w:rsidP="00DD4E1F">
      <w:pPr>
        <w:ind w:left="360"/>
      </w:pPr>
    </w:p>
    <w:p w14:paraId="35D105D5" w14:textId="7D9BA406" w:rsidR="00DD4E1F" w:rsidRPr="00DD4E1F" w:rsidRDefault="00DD4E1F" w:rsidP="00DD4E1F">
      <w:pPr>
        <w:rPr>
          <w:b/>
          <w:bCs/>
          <w:color w:val="FF0000"/>
        </w:rPr>
      </w:pPr>
      <w:r w:rsidRPr="00DD4E1F">
        <w:rPr>
          <w:rFonts w:hint="eastAsia"/>
          <w:b/>
          <w:bCs/>
          <w:color w:val="FF0000"/>
        </w:rPr>
        <w:t xml:space="preserve"> </w:t>
      </w:r>
      <w:r w:rsidRPr="00DD4E1F">
        <w:rPr>
          <w:b/>
          <w:bCs/>
          <w:color w:val="FF0000"/>
        </w:rPr>
        <w:t xml:space="preserve">  Ans</w:t>
      </w:r>
      <w:r w:rsidRPr="00DD4E1F">
        <w:rPr>
          <w:b/>
          <w:bCs/>
          <w:color w:val="FF0000"/>
        </w:rPr>
        <w:t>:</w:t>
      </w:r>
    </w:p>
    <w:p w14:paraId="2ED98A88" w14:textId="067A03F3" w:rsidR="00DD4E1F" w:rsidRDefault="00DD4E1F" w:rsidP="00DD4E1F">
      <w:pPr>
        <w:ind w:firstLineChars="200" w:firstLine="480"/>
      </w:pPr>
      <w:r>
        <w:t xml:space="preserve">Depth-first search: 0 </w:t>
      </w:r>
      <w:r>
        <w:t>=&gt;</w:t>
      </w:r>
      <w:r>
        <w:t xml:space="preserve">1 </w:t>
      </w:r>
      <w:r>
        <w:t>=&gt;</w:t>
      </w:r>
      <w:r>
        <w:t>2</w:t>
      </w:r>
      <w:r>
        <w:t xml:space="preserve"> =&gt;</w:t>
      </w:r>
      <w:r>
        <w:t>3</w:t>
      </w:r>
    </w:p>
    <w:p w14:paraId="78076EF2" w14:textId="42300C40" w:rsidR="00DD4E1F" w:rsidRDefault="00DD4E1F" w:rsidP="00DD4E1F">
      <w:pPr>
        <w:ind w:firstLineChars="200" w:firstLine="480"/>
      </w:pPr>
      <w:r>
        <w:t xml:space="preserve">Breadth-first search: 0 </w:t>
      </w:r>
      <w:r>
        <w:rPr>
          <w:rFonts w:hint="eastAsia"/>
        </w:rPr>
        <w:t>=&gt;</w:t>
      </w:r>
      <w:r>
        <w:t xml:space="preserve">1 </w:t>
      </w:r>
      <w:r>
        <w:rPr>
          <w:rFonts w:hint="eastAsia"/>
        </w:rPr>
        <w:t>=&gt;</w:t>
      </w:r>
      <w:r>
        <w:t xml:space="preserve">2 </w:t>
      </w:r>
      <w:r>
        <w:t>=</w:t>
      </w:r>
      <w:r>
        <w:rPr>
          <w:rFonts w:hint="eastAsia"/>
        </w:rPr>
        <w:t>&gt;</w:t>
      </w:r>
      <w:r>
        <w:t>3</w:t>
      </w:r>
    </w:p>
    <w:p w14:paraId="4852C333" w14:textId="77777777" w:rsidR="00DD4E1F" w:rsidRPr="00DD4E1F" w:rsidRDefault="00DD4E1F" w:rsidP="00DD4E1F">
      <w:pPr>
        <w:ind w:firstLineChars="200" w:firstLine="480"/>
        <w:rPr>
          <w:rFonts w:hint="eastAsia"/>
        </w:rPr>
      </w:pPr>
    </w:p>
    <w:p w14:paraId="1E7025EB" w14:textId="77777777" w:rsidR="008603B8" w:rsidRPr="007D1F0C" w:rsidRDefault="008603B8" w:rsidP="007B6E0C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rFonts w:hint="eastAsia"/>
        </w:rPr>
        <w:t>(</w:t>
      </w:r>
      <w:r>
        <w:t xml:space="preserve">6%) </w:t>
      </w:r>
      <w:r w:rsidRPr="007D1F0C">
        <w:rPr>
          <w:rFonts w:eastAsiaTheme="minorEastAsia"/>
          <w:szCs w:val="24"/>
        </w:rPr>
        <w:t xml:space="preserve">Let </w:t>
      </w:r>
      <w:r w:rsidRPr="007D1F0C">
        <w:rPr>
          <w:rFonts w:eastAsiaTheme="minorEastAsia"/>
          <w:i/>
          <w:iCs/>
          <w:szCs w:val="24"/>
        </w:rPr>
        <w:t xml:space="preserve">G </w:t>
      </w:r>
      <w:r w:rsidRPr="007D1F0C">
        <w:rPr>
          <w:rFonts w:eastAsiaTheme="minorEastAsia"/>
          <w:szCs w:val="24"/>
        </w:rPr>
        <w:t>be a graph whose vertices are the integers 1 through 8, and let the adjacent vertices of each vertex be given by the table below:</w:t>
      </w:r>
    </w:p>
    <w:p w14:paraId="4F6B76F8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</w:pP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 xml:space="preserve">Vertex </w:t>
      </w: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ab/>
        <w:t>Adjacent Vertices</w:t>
      </w:r>
    </w:p>
    <w:p w14:paraId="68BFF6B0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1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2, 3, 4)</w:t>
      </w:r>
    </w:p>
    <w:p w14:paraId="27679BAD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2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3, 4)</w:t>
      </w:r>
    </w:p>
    <w:p w14:paraId="4CCBF83D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3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4)</w:t>
      </w:r>
    </w:p>
    <w:p w14:paraId="47FF256F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4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3, 6)</w:t>
      </w:r>
    </w:p>
    <w:p w14:paraId="224BF508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5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6, 7, 8)</w:t>
      </w:r>
    </w:p>
    <w:p w14:paraId="57040859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6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4, 5, 7)</w:t>
      </w:r>
    </w:p>
    <w:p w14:paraId="50C1335F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7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6, 8)</w:t>
      </w:r>
    </w:p>
    <w:p w14:paraId="1EDC92B7" w14:textId="77777777"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8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7)</w:t>
      </w:r>
    </w:p>
    <w:p w14:paraId="0EF529BC" w14:textId="77777777" w:rsidR="008603B8" w:rsidRPr="007D1F0C" w:rsidRDefault="008603B8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00"/>
          <w:szCs w:val="24"/>
        </w:rPr>
        <w:lastRenderedPageBreak/>
        <w:t xml:space="preserve">Assume that, in a traversal of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, the adjacent vertices of a given vertex are returned in the same order as they are listed in the table above.</w:t>
      </w:r>
    </w:p>
    <w:p w14:paraId="6E4ECE10" w14:textId="350EE6E0" w:rsidR="008603B8" w:rsidRPr="00132B93" w:rsidRDefault="008603B8" w:rsidP="00132B93">
      <w:pPr>
        <w:pStyle w:val="a8"/>
        <w:numPr>
          <w:ilvl w:val="0"/>
          <w:numId w:val="7"/>
        </w:numPr>
        <w:autoSpaceDE w:val="0"/>
        <w:autoSpaceDN w:val="0"/>
        <w:spacing w:line="240" w:lineRule="auto"/>
        <w:ind w:leftChars="0"/>
        <w:textAlignment w:val="auto"/>
        <w:rPr>
          <w:rFonts w:eastAsiaTheme="minorEastAsia"/>
          <w:color w:val="000000"/>
          <w:szCs w:val="24"/>
        </w:rPr>
      </w:pPr>
      <w:r w:rsidRPr="00132B93">
        <w:rPr>
          <w:rFonts w:eastAsiaTheme="minorEastAsia"/>
          <w:color w:val="000000"/>
          <w:szCs w:val="24"/>
        </w:rPr>
        <w:t xml:space="preserve">Draw </w:t>
      </w:r>
      <w:r w:rsidRPr="00132B93">
        <w:rPr>
          <w:rFonts w:eastAsiaTheme="minorEastAsia"/>
          <w:i/>
          <w:iCs/>
          <w:color w:val="000000"/>
          <w:szCs w:val="24"/>
        </w:rPr>
        <w:t>G</w:t>
      </w:r>
      <w:r w:rsidRPr="00132B93">
        <w:rPr>
          <w:rFonts w:eastAsiaTheme="minorEastAsia"/>
          <w:color w:val="000000"/>
          <w:szCs w:val="24"/>
        </w:rPr>
        <w:t>.</w:t>
      </w:r>
    </w:p>
    <w:p w14:paraId="1E76224F" w14:textId="5084430C" w:rsidR="00132B93" w:rsidRDefault="00132B93" w:rsidP="00132B93">
      <w:pPr>
        <w:autoSpaceDE w:val="0"/>
        <w:autoSpaceDN w:val="0"/>
        <w:spacing w:line="240" w:lineRule="auto"/>
        <w:textAlignment w:val="auto"/>
        <w:rPr>
          <w:rFonts w:eastAsiaTheme="minorEastAsia"/>
          <w:color w:val="000000"/>
          <w:szCs w:val="24"/>
        </w:rPr>
      </w:pPr>
    </w:p>
    <w:p w14:paraId="7D0CFF11" w14:textId="5CD8A38A" w:rsidR="00132B93" w:rsidRPr="00132B93" w:rsidRDefault="00132B93" w:rsidP="00132B93">
      <w:pPr>
        <w:autoSpaceDE w:val="0"/>
        <w:autoSpaceDN w:val="0"/>
        <w:spacing w:line="240" w:lineRule="auto"/>
        <w:textAlignment w:val="auto"/>
        <w:rPr>
          <w:rFonts w:eastAsiaTheme="minorEastAsia"/>
          <w:b/>
          <w:bCs/>
          <w:color w:val="FF0000"/>
          <w:szCs w:val="24"/>
        </w:rPr>
      </w:pPr>
      <w:r>
        <w:rPr>
          <w:rFonts w:eastAsiaTheme="minorEastAsia" w:hint="eastAsia"/>
          <w:color w:val="000000"/>
          <w:szCs w:val="24"/>
        </w:rPr>
        <w:t xml:space="preserve"> </w:t>
      </w:r>
      <w:r>
        <w:rPr>
          <w:rFonts w:eastAsiaTheme="minorEastAsia"/>
          <w:color w:val="000000"/>
          <w:szCs w:val="24"/>
        </w:rPr>
        <w:t xml:space="preserve">   </w:t>
      </w:r>
      <w:r w:rsidRPr="00132B93">
        <w:rPr>
          <w:rFonts w:eastAsiaTheme="minorEastAsia"/>
          <w:b/>
          <w:bCs/>
          <w:color w:val="FF0000"/>
          <w:szCs w:val="24"/>
        </w:rPr>
        <w:t>Ans:</w:t>
      </w:r>
    </w:p>
    <w:p w14:paraId="7E06D1A0" w14:textId="15C65BC1" w:rsidR="00132B93" w:rsidRDefault="00132B93" w:rsidP="00132B93">
      <w:pPr>
        <w:autoSpaceDE w:val="0"/>
        <w:autoSpaceDN w:val="0"/>
        <w:spacing w:line="240" w:lineRule="auto"/>
        <w:textAlignment w:val="auto"/>
        <w:rPr>
          <w:rFonts w:eastAsiaTheme="minorEastAsia"/>
          <w:color w:val="000000"/>
          <w:szCs w:val="24"/>
        </w:rPr>
      </w:pPr>
      <w:r>
        <w:rPr>
          <w:rFonts w:eastAsiaTheme="minorEastAsia" w:hint="eastAsia"/>
          <w:color w:val="000000"/>
          <w:szCs w:val="24"/>
        </w:rPr>
        <w:t xml:space="preserve"> </w:t>
      </w:r>
      <w:r>
        <w:rPr>
          <w:rFonts w:eastAsiaTheme="minorEastAsia"/>
          <w:color w:val="000000"/>
          <w:szCs w:val="24"/>
        </w:rPr>
        <w:t xml:space="preserve">      </w:t>
      </w:r>
      <w:r>
        <w:rPr>
          <w:rFonts w:eastAsiaTheme="minorEastAsia" w:hint="eastAsia"/>
          <w:noProof/>
          <w:color w:val="000000"/>
          <w:szCs w:val="24"/>
        </w:rPr>
        <w:drawing>
          <wp:inline distT="0" distB="0" distL="0" distR="0" wp14:anchorId="6D9223AA" wp14:editId="2E0876E8">
            <wp:extent cx="2687616" cy="1727200"/>
            <wp:effectExtent l="0" t="0" r="0" b="635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619" t="48058" r="62898" b="37767"/>
                    <a:stretch/>
                  </pic:blipFill>
                  <pic:spPr bwMode="auto">
                    <a:xfrm>
                      <a:off x="0" y="0"/>
                      <a:ext cx="2692224" cy="17301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BABACD" w14:textId="77777777" w:rsidR="00132B93" w:rsidRPr="00132B93" w:rsidRDefault="00132B93" w:rsidP="00132B93">
      <w:pPr>
        <w:autoSpaceDE w:val="0"/>
        <w:autoSpaceDN w:val="0"/>
        <w:spacing w:line="240" w:lineRule="auto"/>
        <w:textAlignment w:val="auto"/>
        <w:rPr>
          <w:rFonts w:eastAsiaTheme="minorEastAsia" w:hint="eastAsia"/>
          <w:color w:val="000000"/>
          <w:szCs w:val="24"/>
        </w:rPr>
      </w:pPr>
    </w:p>
    <w:p w14:paraId="60442190" w14:textId="77E799D9" w:rsidR="008603B8" w:rsidRDefault="008603B8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b) </w:t>
      </w:r>
      <w:r w:rsidRPr="007D1F0C">
        <w:rPr>
          <w:rFonts w:eastAsiaTheme="minorEastAsia"/>
          <w:color w:val="000000"/>
          <w:szCs w:val="24"/>
        </w:rPr>
        <w:t xml:space="preserve">Give the sequence of vertices of </w:t>
      </w:r>
      <w:r w:rsidRPr="007D1F0C">
        <w:rPr>
          <w:rFonts w:eastAsiaTheme="minorEastAsia"/>
          <w:i/>
          <w:iCs/>
          <w:color w:val="000000"/>
          <w:szCs w:val="24"/>
        </w:rPr>
        <w:t xml:space="preserve">G </w:t>
      </w:r>
      <w:r w:rsidRPr="007D1F0C">
        <w:rPr>
          <w:rFonts w:eastAsiaTheme="minorEastAsia"/>
          <w:color w:val="000000"/>
          <w:szCs w:val="24"/>
        </w:rPr>
        <w:t>visited using a DFS traversal starting at vertex 1.</w:t>
      </w:r>
    </w:p>
    <w:p w14:paraId="0B0621E8" w14:textId="054F6F5E" w:rsidR="00F1036F" w:rsidRDefault="00F1036F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</w:p>
    <w:p w14:paraId="50623051" w14:textId="530F0EE0" w:rsidR="00F1036F" w:rsidRPr="00F1036F" w:rsidRDefault="00F1036F" w:rsidP="00F1036F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b/>
          <w:bCs/>
          <w:color w:val="FF0000"/>
          <w:szCs w:val="24"/>
        </w:rPr>
      </w:pPr>
      <w:r w:rsidRPr="00F1036F">
        <w:rPr>
          <w:rFonts w:eastAsiaTheme="minorEastAsia"/>
          <w:b/>
          <w:bCs/>
          <w:color w:val="FF0000"/>
          <w:szCs w:val="24"/>
        </w:rPr>
        <w:t>Ans</w:t>
      </w:r>
      <w:r w:rsidRPr="00F1036F">
        <w:rPr>
          <w:rFonts w:eastAsiaTheme="minorEastAsia"/>
          <w:b/>
          <w:bCs/>
          <w:color w:val="FF0000"/>
          <w:szCs w:val="24"/>
        </w:rPr>
        <w:t>:</w:t>
      </w:r>
    </w:p>
    <w:p w14:paraId="53701176" w14:textId="233A6B89" w:rsidR="00F1036F" w:rsidRDefault="00F1036F" w:rsidP="00F1036F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F1036F">
        <w:rPr>
          <w:rFonts w:eastAsiaTheme="minorEastAsia"/>
          <w:color w:val="000000"/>
          <w:szCs w:val="24"/>
        </w:rPr>
        <w:tab/>
        <w:t xml:space="preserve">1 </w:t>
      </w:r>
      <w:r>
        <w:rPr>
          <w:rFonts w:eastAsiaTheme="minorEastAsia"/>
          <w:color w:val="000000"/>
          <w:szCs w:val="24"/>
        </w:rPr>
        <w:t>=&gt;</w:t>
      </w:r>
      <w:r w:rsidRPr="00F1036F">
        <w:rPr>
          <w:rFonts w:eastAsiaTheme="minorEastAsia"/>
          <w:color w:val="000000"/>
          <w:szCs w:val="24"/>
        </w:rPr>
        <w:t xml:space="preserve">2 </w:t>
      </w:r>
      <w:r>
        <w:rPr>
          <w:rFonts w:eastAsiaTheme="minorEastAsia"/>
          <w:color w:val="000000"/>
          <w:szCs w:val="24"/>
        </w:rPr>
        <w:t>=&gt;</w:t>
      </w:r>
      <w:r w:rsidRPr="00F1036F">
        <w:rPr>
          <w:rFonts w:eastAsiaTheme="minorEastAsia"/>
          <w:color w:val="000000"/>
          <w:szCs w:val="24"/>
        </w:rPr>
        <w:t xml:space="preserve">3 </w:t>
      </w:r>
      <w:r>
        <w:rPr>
          <w:rFonts w:eastAsiaTheme="minorEastAsia"/>
          <w:color w:val="000000"/>
          <w:szCs w:val="24"/>
        </w:rPr>
        <w:t>=&gt;</w:t>
      </w:r>
      <w:r w:rsidRPr="00F1036F">
        <w:rPr>
          <w:rFonts w:eastAsiaTheme="minorEastAsia"/>
          <w:color w:val="000000"/>
          <w:szCs w:val="24"/>
        </w:rPr>
        <w:t xml:space="preserve">4 </w:t>
      </w:r>
      <w:r>
        <w:rPr>
          <w:rFonts w:eastAsiaTheme="minorEastAsia"/>
          <w:color w:val="000000"/>
          <w:szCs w:val="24"/>
        </w:rPr>
        <w:t>=&gt;</w:t>
      </w:r>
      <w:r w:rsidRPr="00F1036F">
        <w:rPr>
          <w:rFonts w:eastAsiaTheme="minorEastAsia"/>
          <w:color w:val="000000"/>
          <w:szCs w:val="24"/>
        </w:rPr>
        <w:t xml:space="preserve">6 </w:t>
      </w:r>
      <w:r>
        <w:rPr>
          <w:rFonts w:eastAsiaTheme="minorEastAsia"/>
          <w:color w:val="000000"/>
          <w:szCs w:val="24"/>
        </w:rPr>
        <w:t>=&gt;</w:t>
      </w:r>
      <w:r w:rsidRPr="00F1036F">
        <w:rPr>
          <w:rFonts w:eastAsiaTheme="minorEastAsia"/>
          <w:color w:val="000000"/>
          <w:szCs w:val="24"/>
        </w:rPr>
        <w:t xml:space="preserve">5 </w:t>
      </w:r>
      <w:r>
        <w:rPr>
          <w:rFonts w:eastAsiaTheme="minorEastAsia"/>
          <w:color w:val="000000"/>
          <w:szCs w:val="24"/>
        </w:rPr>
        <w:t>=&gt;</w:t>
      </w:r>
      <w:r w:rsidRPr="00F1036F">
        <w:rPr>
          <w:rFonts w:eastAsiaTheme="minorEastAsia"/>
          <w:color w:val="000000"/>
          <w:szCs w:val="24"/>
        </w:rPr>
        <w:t xml:space="preserve">7 </w:t>
      </w:r>
      <w:r>
        <w:rPr>
          <w:rFonts w:eastAsiaTheme="minorEastAsia"/>
          <w:color w:val="000000"/>
          <w:szCs w:val="24"/>
        </w:rPr>
        <w:t>=&gt;</w:t>
      </w:r>
      <w:r w:rsidRPr="00F1036F">
        <w:rPr>
          <w:rFonts w:eastAsiaTheme="minorEastAsia"/>
          <w:color w:val="000000"/>
          <w:szCs w:val="24"/>
        </w:rPr>
        <w:t>8</w:t>
      </w:r>
    </w:p>
    <w:p w14:paraId="133C2470" w14:textId="77777777" w:rsidR="00F1036F" w:rsidRPr="007D1F0C" w:rsidRDefault="00F1036F" w:rsidP="00F1036F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</w:p>
    <w:p w14:paraId="30C884EE" w14:textId="01529269" w:rsidR="008603B8" w:rsidRDefault="008603B8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c) </w:t>
      </w:r>
      <w:r w:rsidRPr="007D1F0C">
        <w:rPr>
          <w:rFonts w:eastAsiaTheme="minorEastAsia"/>
          <w:color w:val="000000"/>
          <w:szCs w:val="24"/>
        </w:rPr>
        <w:t>Give the sequence of vertices visited using a BFS traversal starting at vertex 1.</w:t>
      </w:r>
    </w:p>
    <w:p w14:paraId="57C77F50" w14:textId="1B6C109C" w:rsidR="00F1036F" w:rsidRDefault="00F1036F" w:rsidP="008603B8">
      <w:pPr>
        <w:autoSpaceDE w:val="0"/>
        <w:autoSpaceDN w:val="0"/>
        <w:spacing w:line="240" w:lineRule="auto"/>
        <w:ind w:leftChars="177" w:left="425"/>
        <w:textAlignment w:val="auto"/>
        <w:rPr>
          <w:szCs w:val="24"/>
        </w:rPr>
      </w:pPr>
    </w:p>
    <w:p w14:paraId="1BC5E8DF" w14:textId="701A8B4A" w:rsidR="00F1036F" w:rsidRPr="00F1036F" w:rsidRDefault="00F1036F" w:rsidP="008603B8">
      <w:pPr>
        <w:autoSpaceDE w:val="0"/>
        <w:autoSpaceDN w:val="0"/>
        <w:spacing w:line="240" w:lineRule="auto"/>
        <w:ind w:leftChars="177" w:left="425"/>
        <w:textAlignment w:val="auto"/>
        <w:rPr>
          <w:b/>
          <w:bCs/>
          <w:color w:val="FF0000"/>
          <w:szCs w:val="24"/>
        </w:rPr>
      </w:pPr>
      <w:r w:rsidRPr="00F1036F">
        <w:rPr>
          <w:b/>
          <w:bCs/>
          <w:color w:val="FF0000"/>
          <w:szCs w:val="24"/>
        </w:rPr>
        <w:t>Ans:</w:t>
      </w:r>
    </w:p>
    <w:p w14:paraId="455E79B0" w14:textId="1982F6AE" w:rsidR="00F1036F" w:rsidRPr="007D1F0C" w:rsidRDefault="00F1036F" w:rsidP="00F1036F">
      <w:pPr>
        <w:autoSpaceDE w:val="0"/>
        <w:autoSpaceDN w:val="0"/>
        <w:spacing w:line="240" w:lineRule="auto"/>
        <w:ind w:firstLineChars="200" w:firstLine="480"/>
        <w:textAlignment w:val="auto"/>
        <w:rPr>
          <w:szCs w:val="24"/>
        </w:rPr>
      </w:pPr>
      <w:r w:rsidRPr="00F1036F">
        <w:rPr>
          <w:szCs w:val="24"/>
        </w:rPr>
        <w:t xml:space="preserve">1 </w:t>
      </w:r>
      <w:r>
        <w:rPr>
          <w:szCs w:val="24"/>
        </w:rPr>
        <w:t>=&gt;</w:t>
      </w:r>
      <w:r w:rsidRPr="00F1036F">
        <w:rPr>
          <w:szCs w:val="24"/>
        </w:rPr>
        <w:t xml:space="preserve">2 </w:t>
      </w:r>
      <w:r>
        <w:rPr>
          <w:szCs w:val="24"/>
        </w:rPr>
        <w:t>=&gt;</w:t>
      </w:r>
      <w:r w:rsidRPr="00F1036F">
        <w:rPr>
          <w:szCs w:val="24"/>
        </w:rPr>
        <w:t xml:space="preserve">3 </w:t>
      </w:r>
      <w:r>
        <w:rPr>
          <w:szCs w:val="24"/>
        </w:rPr>
        <w:t>=&gt;</w:t>
      </w:r>
      <w:r w:rsidRPr="00F1036F">
        <w:rPr>
          <w:szCs w:val="24"/>
        </w:rPr>
        <w:t xml:space="preserve">4 </w:t>
      </w:r>
      <w:r>
        <w:rPr>
          <w:szCs w:val="24"/>
        </w:rPr>
        <w:t>=&gt;</w:t>
      </w:r>
      <w:r w:rsidRPr="00F1036F">
        <w:rPr>
          <w:szCs w:val="24"/>
        </w:rPr>
        <w:t xml:space="preserve">6 </w:t>
      </w:r>
      <w:r>
        <w:rPr>
          <w:szCs w:val="24"/>
        </w:rPr>
        <w:t>=&gt;</w:t>
      </w:r>
      <w:r w:rsidRPr="00F1036F">
        <w:rPr>
          <w:szCs w:val="24"/>
        </w:rPr>
        <w:t xml:space="preserve">5 </w:t>
      </w:r>
      <w:r>
        <w:rPr>
          <w:szCs w:val="24"/>
        </w:rPr>
        <w:t>=&gt;</w:t>
      </w:r>
      <w:r w:rsidRPr="00F1036F">
        <w:rPr>
          <w:szCs w:val="24"/>
        </w:rPr>
        <w:t xml:space="preserve">7 </w:t>
      </w:r>
      <w:r>
        <w:rPr>
          <w:szCs w:val="24"/>
        </w:rPr>
        <w:t>=&gt;</w:t>
      </w:r>
      <w:r w:rsidRPr="00F1036F">
        <w:rPr>
          <w:szCs w:val="24"/>
        </w:rPr>
        <w:t>8</w:t>
      </w:r>
    </w:p>
    <w:p w14:paraId="17A05C5B" w14:textId="77777777" w:rsidR="003E57E5" w:rsidRPr="007D1F0C" w:rsidRDefault="003E57E5" w:rsidP="003E57E5">
      <w:pPr>
        <w:pStyle w:val="a8"/>
        <w:rPr>
          <w:szCs w:val="24"/>
        </w:rPr>
      </w:pPr>
    </w:p>
    <w:p w14:paraId="7E03C3E1" w14:textId="77777777"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FA5596">
        <w:t>1</w:t>
      </w:r>
      <w:r w:rsidR="00076DBB">
        <w:t>0</w:t>
      </w:r>
      <w:r>
        <w:rPr>
          <w:rFonts w:hint="eastAsia"/>
        </w:rPr>
        <w:t xml:space="preserve">%) </w:t>
      </w:r>
      <w:r>
        <w:t xml:space="preserve">Use </w:t>
      </w:r>
      <w:proofErr w:type="spellStart"/>
      <w:r>
        <w:t>ShortestPath</w:t>
      </w:r>
      <w:proofErr w:type="spellEnd"/>
      <w:r>
        <w:t xml:space="preserve"> (Program 6.8) </w:t>
      </w:r>
      <w:r w:rsidR="00FA5596">
        <w:t>(</w:t>
      </w:r>
      <w:r w:rsidR="00FA5596" w:rsidRPr="007D1F0C">
        <w:rPr>
          <w:rFonts w:eastAsiaTheme="minorEastAsia"/>
          <w:szCs w:val="24"/>
        </w:rPr>
        <w:t>Dijkstra’s algorithm</w:t>
      </w:r>
      <w:r w:rsidR="00FA5596">
        <w:rPr>
          <w:rFonts w:ascii="Times-Roman" w:eastAsiaTheme="minorEastAsia" w:hAnsi="Times-Roman" w:cs="Times-Roman"/>
          <w:sz w:val="22"/>
          <w:szCs w:val="22"/>
        </w:rPr>
        <w:t xml:space="preserve">) </w:t>
      </w:r>
      <w:r>
        <w:t xml:space="preserve">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below.</w:t>
      </w:r>
    </w:p>
    <w:p w14:paraId="717E911C" w14:textId="0F478D79" w:rsidR="003E57E5" w:rsidRDefault="003E57E5" w:rsidP="003E57E5">
      <w:pPr>
        <w:pStyle w:val="a8"/>
      </w:pPr>
      <w:r w:rsidRPr="00991175">
        <w:object w:dxaOrig="7357" w:dyaOrig="3367" w14:anchorId="4238E534">
          <v:shape id="_x0000_i1028" type="#_x0000_t75" style="width:368.4pt;height:168pt" o:ole="">
            <v:imagedata r:id="rId14" o:title=""/>
          </v:shape>
          <o:OLEObject Type="Embed" ProgID="Visio.Drawing.11" ShapeID="_x0000_i1028" DrawAspect="Content" ObjectID="_1715371230" r:id="rId15"/>
        </w:object>
      </w:r>
    </w:p>
    <w:p w14:paraId="470B2403" w14:textId="77777777" w:rsidR="00132B93" w:rsidRDefault="00132B93" w:rsidP="003E57E5">
      <w:pPr>
        <w:pStyle w:val="a8"/>
      </w:pPr>
    </w:p>
    <w:p w14:paraId="04CB88B0" w14:textId="32AF1AD3" w:rsidR="00132B93" w:rsidRDefault="00132B93" w:rsidP="003E57E5">
      <w:pPr>
        <w:pStyle w:val="a8"/>
        <w:rPr>
          <w:b/>
          <w:bCs/>
          <w:color w:val="FF0000"/>
        </w:rPr>
      </w:pPr>
      <w:r w:rsidRPr="00132B93">
        <w:rPr>
          <w:rFonts w:hint="eastAsia"/>
          <w:b/>
          <w:bCs/>
          <w:color w:val="FF0000"/>
        </w:rPr>
        <w:lastRenderedPageBreak/>
        <w:t>A</w:t>
      </w:r>
      <w:r w:rsidRPr="00132B93">
        <w:rPr>
          <w:b/>
          <w:bCs/>
          <w:color w:val="FF0000"/>
        </w:rPr>
        <w:t>ns:</w:t>
      </w:r>
    </w:p>
    <w:p w14:paraId="02A4CDB9" w14:textId="2AD2D9CB" w:rsidR="00132B93" w:rsidRPr="00132B93" w:rsidRDefault="00132B93" w:rsidP="00132B93">
      <w:pPr>
        <w:pStyle w:val="a8"/>
        <w:ind w:firstLineChars="200" w:firstLine="480"/>
        <w:rPr>
          <w:b/>
          <w:bCs/>
          <w:color w:val="FF0000"/>
        </w:rPr>
      </w:pPr>
      <w:r>
        <w:rPr>
          <w:b/>
          <w:bCs/>
          <w:noProof/>
          <w:color w:val="FF0000"/>
        </w:rPr>
        <w:drawing>
          <wp:inline distT="0" distB="0" distL="0" distR="0" wp14:anchorId="75FA0930" wp14:editId="41062928">
            <wp:extent cx="2524760" cy="2564457"/>
            <wp:effectExtent l="0" t="0" r="8890" b="762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029" t="61661" r="64868" b="17807"/>
                    <a:stretch/>
                  </pic:blipFill>
                  <pic:spPr bwMode="auto">
                    <a:xfrm>
                      <a:off x="0" y="0"/>
                      <a:ext cx="2531366" cy="25711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91E179" w14:textId="77777777"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0</w:t>
      </w:r>
      <w:r>
        <w:t xml:space="preserve">%) Using the directed graph below, explain why </w:t>
      </w:r>
      <w:proofErr w:type="spellStart"/>
      <w:r>
        <w:t>ShortestPath</w:t>
      </w:r>
      <w:proofErr w:type="spellEnd"/>
      <w:r w:rsidR="00391CD5">
        <w:t xml:space="preserve"> (Program 6.8)</w:t>
      </w:r>
      <w:r>
        <w:t xml:space="preserve"> will not work properly. What is the shortest path between vertices 0 and 6?</w:t>
      </w:r>
    </w:p>
    <w:p w14:paraId="3A83B400" w14:textId="10F8D438" w:rsidR="003E57E5" w:rsidRDefault="003E57E5" w:rsidP="003E57E5">
      <w:pPr>
        <w:pStyle w:val="a8"/>
        <w:ind w:leftChars="0" w:left="360"/>
      </w:pPr>
      <w:r w:rsidRPr="00991175">
        <w:object w:dxaOrig="9941" w:dyaOrig="3147" w14:anchorId="1BBDD3A2">
          <v:shape id="_x0000_i1029" type="#_x0000_t75" style="width:481.6pt;height:152.4pt" o:ole="">
            <v:imagedata r:id="rId16" o:title=""/>
          </v:shape>
          <o:OLEObject Type="Embed" ProgID="Visio.Drawing.11" ShapeID="_x0000_i1029" DrawAspect="Content" ObjectID="_1715371231" r:id="rId17"/>
        </w:object>
      </w:r>
    </w:p>
    <w:p w14:paraId="34F217A0" w14:textId="46812034" w:rsidR="004C5F08" w:rsidRDefault="004C5F08" w:rsidP="003E57E5">
      <w:pPr>
        <w:pStyle w:val="a8"/>
        <w:ind w:leftChars="0" w:left="360"/>
      </w:pPr>
    </w:p>
    <w:p w14:paraId="2CB330C8" w14:textId="15024619" w:rsidR="004C5F08" w:rsidRPr="004C5F08" w:rsidRDefault="004C5F08" w:rsidP="004C5F08">
      <w:pPr>
        <w:pStyle w:val="a8"/>
        <w:ind w:leftChars="0" w:left="360"/>
        <w:rPr>
          <w:rFonts w:hint="eastAsia"/>
          <w:b/>
          <w:bCs/>
          <w:color w:val="FF0000"/>
        </w:rPr>
      </w:pPr>
      <w:r w:rsidRPr="004C5F08">
        <w:rPr>
          <w:rFonts w:hint="eastAsia"/>
          <w:b/>
          <w:bCs/>
          <w:color w:val="FF0000"/>
        </w:rPr>
        <w:t>A</w:t>
      </w:r>
      <w:r w:rsidRPr="004C5F08">
        <w:rPr>
          <w:b/>
          <w:bCs/>
          <w:color w:val="FF0000"/>
        </w:rPr>
        <w:t>ns:</w:t>
      </w:r>
    </w:p>
    <w:p w14:paraId="716330CF" w14:textId="1E61DDB7" w:rsidR="004C5F08" w:rsidRDefault="004C5F08" w:rsidP="004C5F08">
      <w:pPr>
        <w:ind w:firstLineChars="200" w:firstLine="480"/>
      </w:pPr>
      <w:r>
        <w:t>The s</w:t>
      </w:r>
      <w:r>
        <w:t>hortest path is 0</w:t>
      </w:r>
      <w:r>
        <w:t xml:space="preserve"> =&gt;</w:t>
      </w:r>
      <w:r>
        <w:t>2</w:t>
      </w:r>
      <w:r>
        <w:t xml:space="preserve"> =&gt;</w:t>
      </w:r>
      <w:r>
        <w:t>1</w:t>
      </w:r>
      <w:r>
        <w:t xml:space="preserve"> =&gt;</w:t>
      </w:r>
      <w:r>
        <w:t>3</w:t>
      </w:r>
      <w:r>
        <w:t xml:space="preserve"> =&gt;</w:t>
      </w:r>
      <w:r>
        <w:t>4</w:t>
      </w:r>
      <w:r>
        <w:t xml:space="preserve"> =&gt;</w:t>
      </w:r>
      <w:r>
        <w:t>6 or 0</w:t>
      </w:r>
      <w:r>
        <w:t xml:space="preserve"> =&gt;</w:t>
      </w:r>
      <w:r>
        <w:t>2</w:t>
      </w:r>
      <w:r>
        <w:t xml:space="preserve"> =&gt;</w:t>
      </w:r>
      <w:r>
        <w:t>1</w:t>
      </w:r>
      <w:r>
        <w:t xml:space="preserve"> =&gt;</w:t>
      </w:r>
      <w:r>
        <w:t>3</w:t>
      </w:r>
      <w:r>
        <w:t xml:space="preserve"> =&gt;</w:t>
      </w:r>
      <w:r>
        <w:t>5</w:t>
      </w:r>
      <w:r>
        <w:t xml:space="preserve"> =&gt;</w:t>
      </w:r>
      <w:r>
        <w:t xml:space="preserve">6, </w:t>
      </w:r>
      <w:r>
        <w:t xml:space="preserve">the </w:t>
      </w:r>
      <w:r>
        <w:t>length is 8</w:t>
      </w:r>
      <w:r>
        <w:t>, for</w:t>
      </w:r>
    </w:p>
    <w:p w14:paraId="47772ED1" w14:textId="3B5D33A1" w:rsidR="004C5F08" w:rsidRDefault="004C5F08" w:rsidP="0004646C">
      <w:pPr>
        <w:ind w:leftChars="200" w:left="480"/>
      </w:pPr>
      <w:r>
        <w:t xml:space="preserve">The </w:t>
      </w:r>
      <w:proofErr w:type="spellStart"/>
      <w:r>
        <w:t>grapf</w:t>
      </w:r>
      <w:proofErr w:type="spellEnd"/>
      <w:r>
        <w:t xml:space="preserve"> has the negative </w:t>
      </w:r>
      <w:r>
        <w:rPr>
          <w:rFonts w:hint="eastAsia"/>
        </w:rPr>
        <w:t>path length</w:t>
      </w:r>
      <w:r>
        <w:t xml:space="preserve">, hence, the </w:t>
      </w:r>
      <w:proofErr w:type="spellStart"/>
      <w:r>
        <w:rPr>
          <w:rFonts w:hint="eastAsia"/>
        </w:rPr>
        <w:t>ShortPath</w:t>
      </w:r>
      <w:proofErr w:type="spellEnd"/>
      <w:r>
        <w:rPr>
          <w:rFonts w:hint="eastAsia"/>
        </w:rPr>
        <w:t xml:space="preserve"> </w:t>
      </w:r>
      <w:r>
        <w:t xml:space="preserve">couldn’t </w:t>
      </w:r>
      <w:r w:rsidR="0004646C">
        <w:t>operate normally</w:t>
      </w:r>
      <w:r w:rsidR="0004646C">
        <w:rPr>
          <w:rFonts w:hint="eastAsia"/>
        </w:rPr>
        <w:t>,</w:t>
      </w:r>
      <w:r w:rsidR="0004646C">
        <w:t xml:space="preserve"> there will be an error.</w:t>
      </w:r>
    </w:p>
    <w:p w14:paraId="01926875" w14:textId="77777777" w:rsidR="0004646C" w:rsidRDefault="0004646C" w:rsidP="0004646C">
      <w:pPr>
        <w:ind w:leftChars="200" w:left="480"/>
        <w:rPr>
          <w:rFonts w:hint="eastAsia"/>
        </w:rPr>
      </w:pPr>
    </w:p>
    <w:p w14:paraId="699D440E" w14:textId="77777777" w:rsidR="00FA5596" w:rsidRDefault="003E57E5" w:rsidP="003E57E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 xml:space="preserve">10%) </w:t>
      </w:r>
      <w:r w:rsidR="00FA5596">
        <w:t xml:space="preserve">For the weighted graph G shown below, </w:t>
      </w:r>
    </w:p>
    <w:p w14:paraId="5148C80B" w14:textId="77777777" w:rsidR="00FA5596" w:rsidRDefault="00FA5596" w:rsidP="00FA5596">
      <w:pPr>
        <w:pStyle w:val="a8"/>
        <w:ind w:leftChars="0" w:left="360"/>
      </w:pPr>
      <w:r>
        <w:rPr>
          <w:rFonts w:hint="eastAsia"/>
        </w:rPr>
        <w:lastRenderedPageBreak/>
        <w:t xml:space="preserve">  </w:t>
      </w:r>
      <w:r w:rsidRPr="00406DBA">
        <w:rPr>
          <w:rFonts w:hint="eastAsia"/>
          <w:noProof/>
        </w:rPr>
        <w:drawing>
          <wp:inline distT="0" distB="0" distL="0" distR="0" wp14:anchorId="5C6CBC3A" wp14:editId="527DD6C2">
            <wp:extent cx="4674235" cy="197929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235" cy="197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F2A9B" w14:textId="77DBE643" w:rsidR="00FA5596" w:rsidRDefault="00FA5596" w:rsidP="00132B93">
      <w:pPr>
        <w:pStyle w:val="a8"/>
        <w:numPr>
          <w:ilvl w:val="0"/>
          <w:numId w:val="8"/>
        </w:numPr>
        <w:ind w:leftChars="0"/>
      </w:pPr>
      <w:r>
        <w:t>F</w:t>
      </w:r>
      <w:r w:rsidRPr="00406DBA">
        <w:t>ind a minimum spanning tree for the graph using both Prim</w:t>
      </w:r>
      <w:r>
        <w:t>’</w:t>
      </w:r>
      <w:r w:rsidRPr="00406DBA">
        <w:t>s</w:t>
      </w:r>
      <w:r>
        <w:t xml:space="preserve"> </w:t>
      </w:r>
      <w:r w:rsidRPr="00406DBA">
        <w:t>and Kruskal</w:t>
      </w:r>
      <w:r>
        <w:t>’</w:t>
      </w:r>
      <w:r w:rsidRPr="00406DBA">
        <w:t>s algorithms.</w:t>
      </w:r>
    </w:p>
    <w:p w14:paraId="4A1D8403" w14:textId="24ABE372" w:rsidR="00132B93" w:rsidRDefault="00132B93" w:rsidP="00132B93"/>
    <w:p w14:paraId="71414C66" w14:textId="36F6157C" w:rsidR="00132B93" w:rsidRDefault="00132B93" w:rsidP="00132B93">
      <w:pPr>
        <w:rPr>
          <w:b/>
          <w:bCs/>
          <w:color w:val="FF0000"/>
        </w:rPr>
      </w:pPr>
      <w:r>
        <w:rPr>
          <w:rFonts w:hint="eastAsia"/>
        </w:rPr>
        <w:t xml:space="preserve"> </w:t>
      </w:r>
      <w:r>
        <w:t xml:space="preserve"> </w:t>
      </w:r>
      <w:r w:rsidRPr="00132B93">
        <w:rPr>
          <w:b/>
          <w:bCs/>
          <w:color w:val="FF0000"/>
        </w:rPr>
        <w:t xml:space="preserve"> Ans:</w:t>
      </w:r>
    </w:p>
    <w:p w14:paraId="19A2FA62" w14:textId="7236A17E" w:rsidR="00132B93" w:rsidRPr="00132B93" w:rsidRDefault="00132B93" w:rsidP="00132B93">
      <w:pPr>
        <w:rPr>
          <w:rFonts w:hint="eastAsia"/>
        </w:rPr>
      </w:pPr>
      <w:r>
        <w:rPr>
          <w:rFonts w:hint="eastAsia"/>
          <w:b/>
          <w:bCs/>
          <w:color w:val="FF0000"/>
        </w:rPr>
        <w:t xml:space="preserve"> </w:t>
      </w:r>
      <w:r>
        <w:rPr>
          <w:b/>
          <w:bCs/>
          <w:color w:val="FF0000"/>
        </w:rPr>
        <w:t xml:space="preserve">  </w:t>
      </w:r>
      <w:r>
        <w:t>Start from A.</w:t>
      </w:r>
    </w:p>
    <w:p w14:paraId="480FE408" w14:textId="77777777" w:rsidR="00132B93" w:rsidRDefault="00132B93" w:rsidP="00FA5596">
      <w:pPr>
        <w:pStyle w:val="a8"/>
        <w:ind w:leftChars="0" w:left="360"/>
      </w:pPr>
      <w:r>
        <w:rPr>
          <w:noProof/>
        </w:rPr>
        <w:drawing>
          <wp:inline distT="0" distB="0" distL="0" distR="0" wp14:anchorId="1851B42A" wp14:editId="56BB9D1F">
            <wp:extent cx="3048000" cy="156464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617" t="49010" r="9132" b="31411"/>
                    <a:stretch/>
                  </pic:blipFill>
                  <pic:spPr bwMode="auto">
                    <a:xfrm>
                      <a:off x="0" y="0"/>
                      <a:ext cx="3048000" cy="1564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C307B8" w14:textId="03E05BE2" w:rsidR="00132B93" w:rsidRDefault="00FA5596" w:rsidP="00132B93">
      <w:pPr>
        <w:pStyle w:val="a8"/>
        <w:numPr>
          <w:ilvl w:val="0"/>
          <w:numId w:val="8"/>
        </w:numPr>
        <w:ind w:leftChars="0"/>
      </w:pPr>
      <w:r w:rsidRPr="00406DBA">
        <w:t>Is this minimum spanning tree unique? Why?</w:t>
      </w:r>
    </w:p>
    <w:p w14:paraId="5131ABBE" w14:textId="72B46E31" w:rsidR="00132B93" w:rsidRDefault="00132B93" w:rsidP="00132B93"/>
    <w:p w14:paraId="0EF439B3" w14:textId="2F412488" w:rsidR="00132B93" w:rsidRPr="00132B93" w:rsidRDefault="00132B93" w:rsidP="00132B93">
      <w:pPr>
        <w:rPr>
          <w:rFonts w:hint="eastAsia"/>
          <w:b/>
          <w:bCs/>
        </w:rPr>
      </w:pPr>
      <w:r>
        <w:rPr>
          <w:rFonts w:hint="eastAsia"/>
        </w:rPr>
        <w:t xml:space="preserve"> </w:t>
      </w:r>
      <w:r>
        <w:t xml:space="preserve"> </w:t>
      </w:r>
      <w:r w:rsidRPr="00132B93">
        <w:rPr>
          <w:b/>
          <w:bCs/>
          <w:color w:val="FF0000"/>
        </w:rPr>
        <w:t xml:space="preserve"> Ans:</w:t>
      </w:r>
    </w:p>
    <w:p w14:paraId="121B1FEE" w14:textId="3E97EFB9" w:rsidR="00FA5596" w:rsidRDefault="00132B93" w:rsidP="00FA5596">
      <w:pPr>
        <w:pStyle w:val="a8"/>
        <w:ind w:leftChars="0" w:left="360"/>
      </w:pPr>
      <w:r>
        <w:rPr>
          <w:noProof/>
        </w:rPr>
        <w:drawing>
          <wp:inline distT="0" distB="0" distL="0" distR="0" wp14:anchorId="65D4655F" wp14:editId="2041CD33">
            <wp:extent cx="3048000" cy="156464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617" t="49010" r="9132" b="31411"/>
                    <a:stretch/>
                  </pic:blipFill>
                  <pic:spPr bwMode="auto">
                    <a:xfrm>
                      <a:off x="0" y="0"/>
                      <a:ext cx="3048000" cy="1564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A4AA27" w14:textId="77777777" w:rsidR="003E57E5" w:rsidRDefault="00FA5596" w:rsidP="003E57E5">
      <w:pPr>
        <w:pStyle w:val="a8"/>
        <w:numPr>
          <w:ilvl w:val="0"/>
          <w:numId w:val="1"/>
        </w:numPr>
        <w:ind w:leftChars="0"/>
      </w:pPr>
      <w:r>
        <w:t xml:space="preserve">(10%) </w:t>
      </w:r>
      <w:r w:rsidR="00E626D1">
        <w:t xml:space="preserve">Does the following set of precedence relations (&lt;) define a </w:t>
      </w:r>
      <w:r w:rsidR="00E626D1" w:rsidRPr="00520CB5">
        <w:rPr>
          <w:color w:val="FF0000"/>
        </w:rPr>
        <w:t>partial order</w:t>
      </w:r>
      <w:r w:rsidR="00E626D1">
        <w:t xml:space="preserve"> on the elements 0 through 4? Why?</w:t>
      </w:r>
    </w:p>
    <w:p w14:paraId="092078F5" w14:textId="77777777" w:rsidR="00E626D1" w:rsidRDefault="00E626D1" w:rsidP="00E626D1">
      <w:pPr>
        <w:pStyle w:val="a8"/>
        <w:ind w:leftChars="0" w:left="360"/>
      </w:pPr>
      <w:r>
        <w:t xml:space="preserve">   0 &lt; 1; 1 &lt; 3; 1 &lt; 2; 2 &lt; 3; 2 &lt; 4; 4 &lt; 0</w:t>
      </w:r>
    </w:p>
    <w:p w14:paraId="3DCCF9DD" w14:textId="78992DFB" w:rsidR="00520CB5" w:rsidRDefault="00520CB5" w:rsidP="00E626D1">
      <w:pPr>
        <w:pStyle w:val="a8"/>
        <w:ind w:leftChars="0" w:left="360"/>
      </w:pPr>
    </w:p>
    <w:p w14:paraId="2473F175" w14:textId="52CC7CB8" w:rsidR="0004646C" w:rsidRPr="0004646C" w:rsidRDefault="0004646C" w:rsidP="0004646C">
      <w:pPr>
        <w:pStyle w:val="a8"/>
        <w:ind w:leftChars="0" w:left="360"/>
        <w:rPr>
          <w:rFonts w:hint="eastAsia"/>
          <w:b/>
          <w:bCs/>
          <w:color w:val="FF0000"/>
        </w:rPr>
      </w:pPr>
      <w:r w:rsidRPr="0004646C">
        <w:rPr>
          <w:rFonts w:hint="eastAsia"/>
          <w:b/>
          <w:bCs/>
          <w:color w:val="FF0000"/>
        </w:rPr>
        <w:t>A</w:t>
      </w:r>
      <w:r w:rsidRPr="0004646C">
        <w:rPr>
          <w:b/>
          <w:bCs/>
          <w:color w:val="FF0000"/>
        </w:rPr>
        <w:t>ns:</w:t>
      </w:r>
    </w:p>
    <w:p w14:paraId="2C6D0F06" w14:textId="72A9CB68" w:rsidR="0004646C" w:rsidRDefault="0004646C" w:rsidP="0004646C">
      <w:pPr>
        <w:ind w:leftChars="200" w:left="480"/>
      </w:pPr>
      <w:r w:rsidRPr="0004646C">
        <w:t>No, we know 0&lt;1, 1&lt;2, 2&lt;4, by transitive relation, we know 0&lt;4, but question</w:t>
      </w:r>
      <w:r>
        <w:t xml:space="preserve"> </w:t>
      </w:r>
      <w:r w:rsidRPr="0004646C">
        <w:t>say that 4&lt;0, it’s contradiction.</w:t>
      </w:r>
    </w:p>
    <w:p w14:paraId="76ED4997" w14:textId="77777777" w:rsidR="0004646C" w:rsidRPr="0004646C" w:rsidRDefault="0004646C" w:rsidP="0004646C">
      <w:pPr>
        <w:ind w:leftChars="200" w:left="480"/>
        <w:rPr>
          <w:rFonts w:hint="eastAsia"/>
        </w:rPr>
      </w:pPr>
    </w:p>
    <w:p w14:paraId="7B9A6939" w14:textId="77777777" w:rsidR="00E626D1" w:rsidRDefault="00E626D1" w:rsidP="003E57E5">
      <w:pPr>
        <w:pStyle w:val="a8"/>
        <w:numPr>
          <w:ilvl w:val="0"/>
          <w:numId w:val="1"/>
        </w:numPr>
        <w:ind w:leftChars="0"/>
      </w:pPr>
      <w:r>
        <w:lastRenderedPageBreak/>
        <w:t xml:space="preserve">(10%) For the AOE network shown below, </w:t>
      </w:r>
    </w:p>
    <w:p w14:paraId="6DC3BD05" w14:textId="77777777" w:rsidR="00E626D1" w:rsidRDefault="00520CB5" w:rsidP="00E626D1">
      <w:pPr>
        <w:pStyle w:val="a8"/>
        <w:numPr>
          <w:ilvl w:val="0"/>
          <w:numId w:val="6"/>
        </w:numPr>
        <w:ind w:leftChars="0"/>
      </w:pPr>
      <w:r>
        <w:t>O</w:t>
      </w:r>
      <w:r w:rsidR="00E626D1">
        <w:t>btain the early, e(</w:t>
      </w:r>
      <w:r>
        <w:t>a</w:t>
      </w:r>
      <w:r w:rsidRPr="00520CB5">
        <w:rPr>
          <w:vertAlign w:val="subscript"/>
        </w:rPr>
        <w:t>i</w:t>
      </w:r>
      <w:r w:rsidR="00E626D1">
        <w:t>), and late, l(</w:t>
      </w:r>
      <w:r>
        <w:t>a</w:t>
      </w:r>
      <w:r w:rsidRPr="00520CB5">
        <w:rPr>
          <w:vertAlign w:val="subscript"/>
        </w:rPr>
        <w:t>i</w:t>
      </w:r>
      <w:r w:rsidR="00E626D1">
        <w:t xml:space="preserve">), start times for each activity. Use the forward-backward approach. </w:t>
      </w:r>
    </w:p>
    <w:p w14:paraId="093758D6" w14:textId="77777777"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at is the earliest time the project can finish?</w:t>
      </w:r>
    </w:p>
    <w:p w14:paraId="2B57D280" w14:textId="77777777"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ich activities are critical?</w:t>
      </w:r>
      <w:r w:rsidR="00520CB5">
        <w:t xml:space="preserve">  </w:t>
      </w:r>
      <w:r w:rsidR="00520CB5" w:rsidRPr="00520CB5">
        <w:rPr>
          <w:color w:val="FF0000"/>
        </w:rPr>
        <w:t>Fill the table below for answers to (a), (b), and (c).</w:t>
      </w:r>
    </w:p>
    <w:p w14:paraId="63333A49" w14:textId="77777777"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Is there any single activity whose speed-up would result in a reduction of the project finish time?</w:t>
      </w:r>
    </w:p>
    <w:p w14:paraId="3F4FEECB" w14:textId="082D2CF4" w:rsidR="00AE4E54" w:rsidRDefault="00520CB5" w:rsidP="00AE4E54">
      <w:pPr>
        <w:pStyle w:val="a8"/>
        <w:ind w:leftChars="0" w:left="360"/>
      </w:pPr>
      <w:r w:rsidRPr="00991175">
        <w:object w:dxaOrig="11370" w:dyaOrig="3315" w14:anchorId="40A4BA93">
          <v:shape id="_x0000_i1030" type="#_x0000_t75" style="width:396.8pt;height:116pt" o:ole="">
            <v:imagedata r:id="rId19" o:title=""/>
          </v:shape>
          <o:OLEObject Type="Embed" ProgID="Visio.Drawing.11" ShapeID="_x0000_i1030" DrawAspect="Content" ObjectID="_1715371232" r:id="rId20"/>
        </w:object>
      </w:r>
    </w:p>
    <w:p w14:paraId="4822534C" w14:textId="5799D2B7" w:rsidR="0004646C" w:rsidRPr="0004646C" w:rsidRDefault="0004646C" w:rsidP="00AE4E54">
      <w:pPr>
        <w:pStyle w:val="a8"/>
        <w:ind w:leftChars="0" w:left="360"/>
        <w:rPr>
          <w:b/>
          <w:bCs/>
          <w:color w:val="FF0000"/>
        </w:rPr>
      </w:pPr>
      <w:r w:rsidRPr="0004646C">
        <w:rPr>
          <w:rFonts w:hint="eastAsia"/>
          <w:b/>
          <w:bCs/>
          <w:color w:val="FF0000"/>
        </w:rPr>
        <w:t>A</w:t>
      </w:r>
      <w:r w:rsidRPr="0004646C">
        <w:rPr>
          <w:b/>
          <w:bCs/>
          <w:color w:val="FF0000"/>
        </w:rPr>
        <w:t>ns:</w:t>
      </w:r>
    </w:p>
    <w:p w14:paraId="7B023388" w14:textId="77777777" w:rsidR="0004646C" w:rsidRDefault="0004646C" w:rsidP="0004646C">
      <w:pPr>
        <w:ind w:left="360"/>
      </w:pPr>
      <w:r>
        <w:t>speed up a2.a4.a14, since they are on single path.</w:t>
      </w:r>
    </w:p>
    <w:p w14:paraId="43359E2E" w14:textId="77777777" w:rsidR="0004646C" w:rsidRPr="0004646C" w:rsidRDefault="0004646C" w:rsidP="00AE4E54">
      <w:pPr>
        <w:pStyle w:val="a8"/>
        <w:ind w:leftChars="0" w:left="360"/>
      </w:pP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1918"/>
        <w:gridCol w:w="1915"/>
        <w:gridCol w:w="1919"/>
        <w:gridCol w:w="1924"/>
      </w:tblGrid>
      <w:tr w:rsidR="0004646C" w14:paraId="52B3436E" w14:textId="77777777" w:rsidTr="00240AD0">
        <w:trPr>
          <w:jc w:val="center"/>
        </w:trPr>
        <w:tc>
          <w:tcPr>
            <w:tcW w:w="19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88A747" w14:textId="67A1136B" w:rsidR="0004646C" w:rsidRDefault="0004646C" w:rsidP="0004646C">
            <w:pPr>
              <w:pStyle w:val="a8"/>
              <w:ind w:leftChars="0" w:left="0"/>
              <w:jc w:val="center"/>
            </w:pPr>
            <w:r>
              <w:t>activity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863E36" w14:textId="3596E6EF" w:rsidR="0004646C" w:rsidRDefault="0004646C" w:rsidP="0004646C">
            <w:pPr>
              <w:pStyle w:val="a8"/>
              <w:ind w:leftChars="0" w:left="0"/>
              <w:jc w:val="center"/>
            </w:pPr>
            <w:r>
              <w:t>Early time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D7B5B" w14:textId="49644E6C" w:rsidR="0004646C" w:rsidRDefault="0004646C" w:rsidP="0004646C">
            <w:pPr>
              <w:pStyle w:val="a8"/>
              <w:ind w:leftChars="0" w:left="0"/>
              <w:jc w:val="center"/>
            </w:pPr>
            <w:r>
              <w:t>Late time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20E74" w14:textId="23FB658F" w:rsidR="0004646C" w:rsidRDefault="0004646C" w:rsidP="0004646C">
            <w:pPr>
              <w:pStyle w:val="a8"/>
              <w:ind w:leftChars="0" w:left="0"/>
              <w:jc w:val="center"/>
            </w:pPr>
            <w:r>
              <w:t>slack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13B0D" w14:textId="3E3F5B8B" w:rsidR="0004646C" w:rsidRDefault="0004646C" w:rsidP="0004646C">
            <w:pPr>
              <w:pStyle w:val="a8"/>
              <w:ind w:leftChars="0" w:left="0"/>
              <w:jc w:val="center"/>
            </w:pPr>
            <w:r>
              <w:t>critical</w:t>
            </w:r>
          </w:p>
        </w:tc>
      </w:tr>
      <w:tr w:rsidR="0004646C" w14:paraId="0D0BA988" w14:textId="77777777" w:rsidTr="00240AD0">
        <w:trPr>
          <w:jc w:val="center"/>
        </w:trPr>
        <w:tc>
          <w:tcPr>
            <w:tcW w:w="1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EA768" w14:textId="77777777" w:rsidR="0004646C" w:rsidRDefault="0004646C" w:rsidP="0004646C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D90F76" w14:textId="00C6E18A" w:rsidR="0004646C" w:rsidRDefault="0004646C" w:rsidP="0004646C">
            <w:pPr>
              <w:pStyle w:val="a8"/>
              <w:ind w:leftChars="0" w:left="0"/>
              <w:jc w:val="center"/>
            </w:pPr>
            <w:r>
              <w:t>e(a</w:t>
            </w:r>
            <w:r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2CAB4" w14:textId="39E8589B" w:rsidR="0004646C" w:rsidRDefault="0004646C" w:rsidP="0004646C">
            <w:pPr>
              <w:pStyle w:val="a8"/>
              <w:ind w:leftChars="0" w:left="0"/>
              <w:jc w:val="center"/>
            </w:pPr>
            <w:r>
              <w:t>l(a</w:t>
            </w:r>
            <w:r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973502" w14:textId="77777777" w:rsidR="0004646C" w:rsidRDefault="0004646C" w:rsidP="0004646C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94A7E" w14:textId="77777777" w:rsidR="0004646C" w:rsidRDefault="0004646C" w:rsidP="0004646C">
            <w:pPr>
              <w:pStyle w:val="a8"/>
              <w:ind w:leftChars="0" w:left="0"/>
              <w:jc w:val="center"/>
            </w:pPr>
          </w:p>
        </w:tc>
      </w:tr>
      <w:tr w:rsidR="0004646C" w14:paraId="527F14E0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736D26" w14:textId="77ADE074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EFAC2" w14:textId="6488AA97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6C7E7" w14:textId="6A0544C9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FEA8B" w14:textId="672CBC5E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15B9A0" w14:textId="3A434AD3" w:rsidR="0004646C" w:rsidRDefault="0004646C" w:rsidP="0004646C">
            <w:pPr>
              <w:pStyle w:val="a8"/>
              <w:ind w:leftChars="0" w:left="0"/>
              <w:jc w:val="center"/>
            </w:pPr>
            <w:r>
              <w:t>No</w:t>
            </w:r>
          </w:p>
        </w:tc>
      </w:tr>
      <w:tr w:rsidR="0004646C" w14:paraId="771F1737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0C8FD" w14:textId="352155DF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3B762A" w14:textId="5AE817B0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310499" w14:textId="14E1A650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8A252A" w14:textId="2FB609B4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0B651" w14:textId="759F1288" w:rsidR="0004646C" w:rsidRDefault="0004646C" w:rsidP="0004646C">
            <w:pPr>
              <w:pStyle w:val="a8"/>
              <w:ind w:leftChars="0" w:left="0"/>
              <w:jc w:val="center"/>
            </w:pPr>
            <w:r>
              <w:t>Yes</w:t>
            </w:r>
          </w:p>
        </w:tc>
      </w:tr>
      <w:tr w:rsidR="0004646C" w14:paraId="7B49797D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CA985B" w14:textId="22BFB2A9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3D32B" w14:textId="2F35BD29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 xml:space="preserve"> </w:t>
            </w:r>
            <w:r>
              <w:t>5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8F90D" w14:textId="3BA6977A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75F28" w14:textId="010DE509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1A700C" w14:textId="0D184936" w:rsidR="0004646C" w:rsidRDefault="0004646C" w:rsidP="0004646C">
            <w:pPr>
              <w:pStyle w:val="a8"/>
              <w:ind w:leftChars="0" w:left="0"/>
              <w:jc w:val="center"/>
            </w:pPr>
            <w:r>
              <w:t>No</w:t>
            </w:r>
          </w:p>
        </w:tc>
      </w:tr>
      <w:tr w:rsidR="0004646C" w14:paraId="1FAC9CF1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C69770" w14:textId="38095F9D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C743B" w14:textId="5AA5D38A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405C0" w14:textId="26B1363E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D7C95" w14:textId="777AAB95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F10DD6" w14:textId="381562C6" w:rsidR="0004646C" w:rsidRDefault="0004646C" w:rsidP="0004646C">
            <w:pPr>
              <w:pStyle w:val="a8"/>
              <w:ind w:leftChars="0" w:left="0"/>
              <w:jc w:val="center"/>
            </w:pPr>
            <w:r>
              <w:t>Yes</w:t>
            </w:r>
          </w:p>
        </w:tc>
      </w:tr>
      <w:tr w:rsidR="0004646C" w14:paraId="19196ED3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0D86FE" w14:textId="37793185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09603" w14:textId="3F6D7B3B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87E5D4" w14:textId="661D5DF3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8CFDB" w14:textId="0FAA131D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9AD63B" w14:textId="0AABFF3A" w:rsidR="0004646C" w:rsidRDefault="0004646C" w:rsidP="0004646C">
            <w:pPr>
              <w:pStyle w:val="a8"/>
              <w:ind w:leftChars="0" w:left="0"/>
              <w:jc w:val="center"/>
            </w:pPr>
            <w:r>
              <w:t>No</w:t>
            </w:r>
          </w:p>
        </w:tc>
      </w:tr>
      <w:tr w:rsidR="0004646C" w14:paraId="01E5955D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BD62E0" w14:textId="3E51FD68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71D7E" w14:textId="6A7363B5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336D4" w14:textId="67C50A4B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B2481" w14:textId="0D28BC89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43942" w14:textId="6ED58CB6" w:rsidR="0004646C" w:rsidRDefault="0004646C" w:rsidP="0004646C">
            <w:pPr>
              <w:pStyle w:val="a8"/>
              <w:ind w:leftChars="0" w:left="0"/>
              <w:jc w:val="center"/>
            </w:pPr>
            <w:r>
              <w:t>Yes</w:t>
            </w:r>
          </w:p>
        </w:tc>
      </w:tr>
      <w:tr w:rsidR="0004646C" w14:paraId="13FC51C0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FB1FA" w14:textId="156A726F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BAF93" w14:textId="2FB4D681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0B462A" w14:textId="4795E5F5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F6FBB" w14:textId="5CA3D2B3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E34CC" w14:textId="13D7100C" w:rsidR="0004646C" w:rsidRDefault="0004646C" w:rsidP="0004646C">
            <w:pPr>
              <w:pStyle w:val="a8"/>
              <w:ind w:leftChars="0" w:left="0"/>
              <w:jc w:val="center"/>
            </w:pPr>
            <w:r>
              <w:t>No</w:t>
            </w:r>
          </w:p>
        </w:tc>
      </w:tr>
      <w:tr w:rsidR="0004646C" w14:paraId="57A02A8D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D8EBD8" w14:textId="5FEB4271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DCA70C" w14:textId="5F60C210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012836" w14:textId="1E01D7ED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7089F1" w14:textId="47C55918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8B2CC" w14:textId="78F7B7D2" w:rsidR="0004646C" w:rsidRDefault="0004646C" w:rsidP="0004646C">
            <w:pPr>
              <w:pStyle w:val="a8"/>
              <w:ind w:leftChars="0" w:left="0"/>
              <w:jc w:val="center"/>
            </w:pPr>
            <w:r>
              <w:t>Yes</w:t>
            </w:r>
          </w:p>
        </w:tc>
      </w:tr>
      <w:tr w:rsidR="0004646C" w14:paraId="1FA09BA7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D5989" w14:textId="77A2F21C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0AF57" w14:textId="412F0ED0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37CE4" w14:textId="4558181B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AF9F7" w14:textId="5FA195C7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448FA" w14:textId="54FBE88E" w:rsidR="0004646C" w:rsidRDefault="0004646C" w:rsidP="0004646C">
            <w:pPr>
              <w:pStyle w:val="a8"/>
              <w:ind w:leftChars="0" w:left="0"/>
              <w:jc w:val="center"/>
            </w:pPr>
            <w:r>
              <w:t>Yes</w:t>
            </w:r>
          </w:p>
        </w:tc>
      </w:tr>
      <w:tr w:rsidR="0004646C" w14:paraId="1E94CF1A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020D2" w14:textId="55041A8D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10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7F940" w14:textId="197B777B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1C187" w14:textId="30A35E82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8A1123" w14:textId="066D7D3E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05549" w14:textId="316A6919" w:rsidR="0004646C" w:rsidRDefault="0004646C" w:rsidP="0004646C">
            <w:pPr>
              <w:pStyle w:val="a8"/>
              <w:ind w:leftChars="0" w:left="0"/>
              <w:jc w:val="center"/>
            </w:pPr>
            <w:r>
              <w:t>Yes</w:t>
            </w:r>
          </w:p>
        </w:tc>
      </w:tr>
      <w:tr w:rsidR="0004646C" w14:paraId="20088DFC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9DC68" w14:textId="191E00D1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11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951F5" w14:textId="2F120447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F9E51E" w14:textId="613AF407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783D1" w14:textId="2DB0A163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8D38D" w14:textId="6C2C1B91" w:rsidR="0004646C" w:rsidRDefault="0004646C" w:rsidP="0004646C">
            <w:pPr>
              <w:pStyle w:val="a8"/>
              <w:ind w:leftChars="0" w:left="0"/>
              <w:jc w:val="center"/>
            </w:pPr>
            <w:r>
              <w:t>Yes</w:t>
            </w:r>
          </w:p>
        </w:tc>
      </w:tr>
      <w:tr w:rsidR="0004646C" w14:paraId="275FAED9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BB426" w14:textId="4206ADC4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12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AC0BE" w14:textId="1544FD11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0EF94" w14:textId="12AD25E2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3ADE0" w14:textId="17930521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A22B30" w14:textId="7E387509" w:rsidR="0004646C" w:rsidRDefault="0004646C" w:rsidP="0004646C">
            <w:pPr>
              <w:pStyle w:val="a8"/>
              <w:ind w:leftChars="0" w:left="0"/>
              <w:jc w:val="center"/>
            </w:pPr>
            <w:r>
              <w:t>Yes</w:t>
            </w:r>
          </w:p>
        </w:tc>
      </w:tr>
      <w:tr w:rsidR="0004646C" w14:paraId="1D5922AE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38F94" w14:textId="262E8F76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13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7E4F4" w14:textId="63426FF1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C7235B" w14:textId="06CD54BC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A4352B" w14:textId="0E385E28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98AE08" w14:textId="2380DE4E" w:rsidR="0004646C" w:rsidRDefault="0004646C" w:rsidP="0004646C">
            <w:pPr>
              <w:pStyle w:val="a8"/>
              <w:ind w:leftChars="0" w:left="0"/>
              <w:jc w:val="center"/>
            </w:pPr>
            <w:r>
              <w:t>No</w:t>
            </w:r>
          </w:p>
        </w:tc>
      </w:tr>
      <w:tr w:rsidR="0004646C" w14:paraId="1BE234E3" w14:textId="77777777" w:rsidTr="00240AD0">
        <w:trPr>
          <w:jc w:val="center"/>
        </w:trPr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942268" w14:textId="38105F43" w:rsidR="0004646C" w:rsidRDefault="0004646C" w:rsidP="0004646C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14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8EEA2" w14:textId="672354AB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E7AAA0" w14:textId="51742153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8973A7" w14:textId="6F2F5AFF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2671A2" w14:textId="06C2CD6B" w:rsidR="0004646C" w:rsidRDefault="0004646C" w:rsidP="0004646C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</w:tr>
    </w:tbl>
    <w:p w14:paraId="5013A48F" w14:textId="77777777" w:rsidR="00520CB5" w:rsidRDefault="00520CB5" w:rsidP="00AE4E54">
      <w:pPr>
        <w:pStyle w:val="a8"/>
        <w:ind w:leftChars="0" w:left="360"/>
      </w:pPr>
    </w:p>
    <w:p w14:paraId="1C9CCF5A" w14:textId="77777777" w:rsidR="007B6E0C" w:rsidRPr="00AE4E54" w:rsidRDefault="007B6E0C" w:rsidP="00AE4E54">
      <w:pPr>
        <w:pStyle w:val="a8"/>
        <w:ind w:leftChars="0" w:left="0"/>
        <w:rPr>
          <w:szCs w:val="24"/>
        </w:rPr>
      </w:pPr>
    </w:p>
    <w:p w14:paraId="46CB7B86" w14:textId="77777777" w:rsidR="007B6E0C" w:rsidRDefault="007B6E0C" w:rsidP="00031267">
      <w:pPr>
        <w:ind w:left="360"/>
      </w:pPr>
      <w:r>
        <w:t xml:space="preserve">      </w:t>
      </w:r>
    </w:p>
    <w:p w14:paraId="074E96A1" w14:textId="77777777" w:rsidR="00F43F44" w:rsidRPr="00D74875" w:rsidRDefault="00F43F44" w:rsidP="00F43F44">
      <w:pPr>
        <w:pStyle w:val="a8"/>
        <w:ind w:leftChars="0" w:left="360"/>
      </w:pPr>
    </w:p>
    <w:sectPr w:rsidR="00F43F44" w:rsidRPr="00D74875" w:rsidSect="003E57E5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46B422" w14:textId="77777777" w:rsidR="001E1EF6" w:rsidRDefault="001E1EF6" w:rsidP="00D74875">
      <w:pPr>
        <w:spacing w:line="240" w:lineRule="auto"/>
      </w:pPr>
      <w:r>
        <w:separator/>
      </w:r>
    </w:p>
  </w:endnote>
  <w:endnote w:type="continuationSeparator" w:id="0">
    <w:p w14:paraId="0251B0FE" w14:textId="77777777" w:rsidR="001E1EF6" w:rsidRDefault="001E1EF6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MR12~1a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BoldItalic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Roman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85A7AF" w14:textId="77777777" w:rsidR="001E1EF6" w:rsidRDefault="001E1EF6" w:rsidP="00D74875">
      <w:pPr>
        <w:spacing w:line="240" w:lineRule="auto"/>
      </w:pPr>
      <w:r>
        <w:separator/>
      </w:r>
    </w:p>
  </w:footnote>
  <w:footnote w:type="continuationSeparator" w:id="0">
    <w:p w14:paraId="6B4BAB86" w14:textId="77777777" w:rsidR="001E1EF6" w:rsidRDefault="001E1EF6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F452C2"/>
    <w:multiLevelType w:val="hybridMultilevel"/>
    <w:tmpl w:val="C11267D2"/>
    <w:lvl w:ilvl="0" w:tplc="B1DA6B52">
      <w:start w:val="1"/>
      <w:numFmt w:val="lowerLetter"/>
      <w:lvlText w:val="(%1)"/>
      <w:lvlJc w:val="left"/>
      <w:pPr>
        <w:ind w:left="785" w:hanging="360"/>
      </w:pPr>
      <w:rPr>
        <w:rFonts w:hint="default"/>
        <w:color w:val="0000FF"/>
      </w:rPr>
    </w:lvl>
    <w:lvl w:ilvl="1" w:tplc="04090019" w:tentative="1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FFA4E49"/>
    <w:multiLevelType w:val="hybridMultilevel"/>
    <w:tmpl w:val="EBF6EA20"/>
    <w:lvl w:ilvl="0" w:tplc="4FDAC20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2054957476">
    <w:abstractNumId w:val="7"/>
  </w:num>
  <w:num w:numId="2" w16cid:durableId="1929650811">
    <w:abstractNumId w:val="4"/>
  </w:num>
  <w:num w:numId="3" w16cid:durableId="266734685">
    <w:abstractNumId w:val="1"/>
  </w:num>
  <w:num w:numId="4" w16cid:durableId="1595480152">
    <w:abstractNumId w:val="2"/>
  </w:num>
  <w:num w:numId="5" w16cid:durableId="773131233">
    <w:abstractNumId w:val="6"/>
  </w:num>
  <w:num w:numId="6" w16cid:durableId="1366179258">
    <w:abstractNumId w:val="5"/>
  </w:num>
  <w:num w:numId="7" w16cid:durableId="1377974918">
    <w:abstractNumId w:val="0"/>
  </w:num>
  <w:num w:numId="8" w16cid:durableId="186189588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46C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36A"/>
    <w:rsid w:val="000667D4"/>
    <w:rsid w:val="000715CA"/>
    <w:rsid w:val="00071DF4"/>
    <w:rsid w:val="00073FA6"/>
    <w:rsid w:val="00075108"/>
    <w:rsid w:val="000753AF"/>
    <w:rsid w:val="00076DBB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2E6E"/>
    <w:rsid w:val="000D351E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DA8"/>
    <w:rsid w:val="00132B93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1B6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4D2D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1EF6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0A82"/>
    <w:rsid w:val="00221560"/>
    <w:rsid w:val="00222014"/>
    <w:rsid w:val="00222688"/>
    <w:rsid w:val="00234965"/>
    <w:rsid w:val="00234F59"/>
    <w:rsid w:val="00235A6C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11A1"/>
    <w:rsid w:val="0026311E"/>
    <w:rsid w:val="0026521A"/>
    <w:rsid w:val="00265571"/>
    <w:rsid w:val="00271243"/>
    <w:rsid w:val="0027351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1CD5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5F9B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57E5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C5F08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72C8"/>
    <w:rsid w:val="005119D0"/>
    <w:rsid w:val="005131AB"/>
    <w:rsid w:val="00514159"/>
    <w:rsid w:val="00515D23"/>
    <w:rsid w:val="005164AB"/>
    <w:rsid w:val="00520CB5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335B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342B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B5F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1F0C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323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12C"/>
    <w:rsid w:val="00857838"/>
    <w:rsid w:val="00857EF0"/>
    <w:rsid w:val="008603B8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5E8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0491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1E45"/>
    <w:rsid w:val="00963748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2F72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3FB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704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2FA3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77FD"/>
    <w:rsid w:val="00B733B9"/>
    <w:rsid w:val="00B81CB1"/>
    <w:rsid w:val="00B84666"/>
    <w:rsid w:val="00B858C7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2A99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068"/>
    <w:rsid w:val="00C04EA8"/>
    <w:rsid w:val="00C07ED1"/>
    <w:rsid w:val="00C12838"/>
    <w:rsid w:val="00C12A08"/>
    <w:rsid w:val="00C12CCF"/>
    <w:rsid w:val="00C13138"/>
    <w:rsid w:val="00C13D20"/>
    <w:rsid w:val="00C1720E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800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429B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D4E1F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26D1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01F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07C2A"/>
    <w:rsid w:val="00F1036F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596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6891E8"/>
  <w15:docId w15:val="{2E308BDA-6217-4C76-8A3E-3878364CCF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520C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__5.vsd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oleObject" Target="embeddings/Microsoft_Visio_2003-2010___6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4.vsd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7</Pages>
  <Words>693</Words>
  <Characters>3954</Characters>
  <Application>Microsoft Office Word</Application>
  <DocSecurity>0</DocSecurity>
  <Lines>32</Lines>
  <Paragraphs>9</Paragraphs>
  <ScaleCrop>false</ScaleCrop>
  <Company/>
  <LinksUpToDate>false</LinksUpToDate>
  <CharactersWithSpaces>4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朝欽 林</cp:lastModifiedBy>
  <cp:revision>11</cp:revision>
  <dcterms:created xsi:type="dcterms:W3CDTF">2022-02-16T13:50:00Z</dcterms:created>
  <dcterms:modified xsi:type="dcterms:W3CDTF">2022-05-29T15:14:00Z</dcterms:modified>
</cp:coreProperties>
</file>